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8363E" w:rsidRPr="006F7C56" w:rsidRDefault="0038363E" w:rsidP="0038363E">
      <w:pPr>
        <w:jc w:val="center"/>
        <w:rPr>
          <w:rFonts w:ascii="仿宋" w:eastAsia="仿宋" w:hAnsi="仿宋"/>
          <w:b/>
          <w:sz w:val="84"/>
          <w:szCs w:val="84"/>
        </w:rPr>
      </w:pPr>
      <w:r w:rsidRPr="006F7C56">
        <w:rPr>
          <w:rFonts w:ascii="仿宋" w:eastAsia="仿宋" w:hAnsi="仿宋" w:hint="eastAsia"/>
          <w:b/>
          <w:sz w:val="84"/>
          <w:szCs w:val="84"/>
        </w:rPr>
        <w:t>课</w:t>
      </w:r>
      <w:r w:rsidRPr="005C3268">
        <w:rPr>
          <w:rFonts w:ascii="仿宋" w:eastAsia="仿宋" w:hAnsi="仿宋" w:hint="eastAsia"/>
          <w:b/>
          <w:sz w:val="44"/>
          <w:szCs w:val="44"/>
        </w:rPr>
        <w:t xml:space="preserve"> </w:t>
      </w:r>
      <w:r w:rsidRPr="006F7C56">
        <w:rPr>
          <w:rFonts w:ascii="仿宋" w:eastAsia="仿宋" w:hAnsi="仿宋" w:hint="eastAsia"/>
          <w:b/>
          <w:sz w:val="84"/>
          <w:szCs w:val="84"/>
        </w:rPr>
        <w:t>程</w:t>
      </w:r>
      <w:r w:rsidRPr="005C3268">
        <w:rPr>
          <w:rFonts w:ascii="仿宋" w:eastAsia="仿宋" w:hAnsi="仿宋" w:hint="eastAsia"/>
          <w:b/>
          <w:sz w:val="44"/>
          <w:szCs w:val="44"/>
        </w:rPr>
        <w:t xml:space="preserve"> </w:t>
      </w:r>
      <w:r w:rsidRPr="006F7C56">
        <w:rPr>
          <w:rFonts w:ascii="仿宋" w:eastAsia="仿宋" w:hAnsi="仿宋" w:hint="eastAsia"/>
          <w:b/>
          <w:sz w:val="84"/>
          <w:szCs w:val="84"/>
        </w:rPr>
        <w:t>设</w:t>
      </w:r>
      <w:r w:rsidRPr="005C3268">
        <w:rPr>
          <w:rFonts w:ascii="仿宋" w:eastAsia="仿宋" w:hAnsi="仿宋" w:hint="eastAsia"/>
          <w:b/>
          <w:sz w:val="36"/>
          <w:szCs w:val="36"/>
        </w:rPr>
        <w:t xml:space="preserve"> </w:t>
      </w:r>
      <w:r w:rsidRPr="006F7C56">
        <w:rPr>
          <w:rFonts w:ascii="仿宋" w:eastAsia="仿宋" w:hAnsi="仿宋" w:hint="eastAsia"/>
          <w:b/>
          <w:sz w:val="84"/>
          <w:szCs w:val="84"/>
        </w:rPr>
        <w:t>计</w:t>
      </w:r>
      <w:r w:rsidRPr="005C3268">
        <w:rPr>
          <w:rFonts w:ascii="仿宋" w:eastAsia="仿宋" w:hAnsi="仿宋" w:hint="eastAsia"/>
          <w:b/>
          <w:sz w:val="44"/>
          <w:szCs w:val="44"/>
        </w:rPr>
        <w:t xml:space="preserve"> </w:t>
      </w:r>
      <w:r w:rsidRPr="006F7C56">
        <w:rPr>
          <w:rFonts w:ascii="仿宋" w:eastAsia="仿宋" w:hAnsi="仿宋" w:hint="eastAsia"/>
          <w:b/>
          <w:sz w:val="84"/>
          <w:szCs w:val="84"/>
        </w:rPr>
        <w:t>报</w:t>
      </w:r>
      <w:r w:rsidRPr="005C3268">
        <w:rPr>
          <w:rFonts w:ascii="仿宋" w:eastAsia="仿宋" w:hAnsi="仿宋" w:hint="eastAsia"/>
          <w:b/>
          <w:sz w:val="44"/>
          <w:szCs w:val="44"/>
        </w:rPr>
        <w:t xml:space="preserve"> </w:t>
      </w:r>
      <w:r w:rsidRPr="006F7C56">
        <w:rPr>
          <w:rFonts w:ascii="仿宋" w:eastAsia="仿宋" w:hAnsi="仿宋" w:hint="eastAsia"/>
          <w:b/>
          <w:sz w:val="84"/>
          <w:szCs w:val="84"/>
        </w:rPr>
        <w:t>告</w:t>
      </w:r>
    </w:p>
    <w:p w:rsidR="0038363E" w:rsidRDefault="0038363E" w:rsidP="0038363E"/>
    <w:p w:rsidR="0038363E" w:rsidRDefault="0038363E" w:rsidP="0038363E"/>
    <w:p w:rsidR="0038363E" w:rsidRDefault="0038363E" w:rsidP="0038363E">
      <w:pPr>
        <w:rPr>
          <w:b/>
          <w:sz w:val="36"/>
          <w:szCs w:val="36"/>
        </w:rPr>
      </w:pPr>
    </w:p>
    <w:p w:rsidR="0038363E" w:rsidRPr="0038363E" w:rsidRDefault="0038363E" w:rsidP="0038363E">
      <w:pPr>
        <w:ind w:firstLineChars="193" w:firstLine="698"/>
        <w:rPr>
          <w:b/>
          <w:sz w:val="36"/>
          <w:szCs w:val="36"/>
          <w:u w:val="single"/>
        </w:rPr>
      </w:pPr>
      <w:r w:rsidRPr="00D50EB8">
        <w:rPr>
          <w:rFonts w:ascii="黑体" w:eastAsia="黑体" w:hAnsi="黑体" w:hint="eastAsia"/>
          <w:b/>
          <w:sz w:val="36"/>
          <w:szCs w:val="36"/>
        </w:rPr>
        <w:t>题目</w:t>
      </w:r>
      <w:r w:rsidRPr="00AB4CB1">
        <w:rPr>
          <w:rFonts w:hint="eastAsia"/>
          <w:b/>
          <w:sz w:val="36"/>
          <w:szCs w:val="36"/>
        </w:rPr>
        <w:t>：</w:t>
      </w:r>
      <w:r w:rsidR="0045030C">
        <w:rPr>
          <w:rFonts w:hint="eastAsia"/>
          <w:b/>
          <w:sz w:val="36"/>
          <w:szCs w:val="36"/>
          <w:u w:val="single"/>
        </w:rPr>
        <w:t xml:space="preserve">   </w:t>
      </w:r>
      <w:r w:rsidR="0045030C" w:rsidRPr="0045030C">
        <w:rPr>
          <w:rFonts w:ascii="??" w:hAnsi="??" w:cs="Tahoma" w:hint="eastAsia"/>
          <w:b/>
          <w:bCs/>
          <w:sz w:val="28"/>
          <w:szCs w:val="28"/>
          <w:u w:val="single"/>
        </w:rPr>
        <w:t>基于堆的优先级队列</w:t>
      </w:r>
      <w:r w:rsidR="0045030C" w:rsidRPr="0045030C">
        <w:rPr>
          <w:rFonts w:ascii="??" w:hAnsi="??" w:cs="Tahoma" w:hint="eastAsia"/>
          <w:b/>
          <w:bCs/>
          <w:sz w:val="28"/>
          <w:szCs w:val="28"/>
          <w:u w:val="single"/>
        </w:rPr>
        <w:t>ADT</w:t>
      </w:r>
      <w:r w:rsidR="0045030C" w:rsidRPr="0045030C">
        <w:rPr>
          <w:rFonts w:ascii="??" w:hAnsi="??" w:cs="Tahoma" w:hint="eastAsia"/>
          <w:b/>
          <w:bCs/>
          <w:sz w:val="28"/>
          <w:szCs w:val="28"/>
          <w:u w:val="single"/>
        </w:rPr>
        <w:t>实现及其应用</w:t>
      </w:r>
      <w:r>
        <w:rPr>
          <w:rFonts w:hint="eastAsia"/>
          <w:b/>
          <w:sz w:val="36"/>
          <w:szCs w:val="36"/>
          <w:u w:val="single"/>
        </w:rPr>
        <w:t xml:space="preserve">    </w:t>
      </w:r>
    </w:p>
    <w:p w:rsidR="0038363E" w:rsidRDefault="0038363E" w:rsidP="0038363E"/>
    <w:p w:rsidR="0038363E" w:rsidRDefault="0038363E" w:rsidP="0038363E"/>
    <w:p w:rsidR="0038363E" w:rsidRDefault="0038363E" w:rsidP="0038363E"/>
    <w:p w:rsidR="0038363E" w:rsidRDefault="0038363E" w:rsidP="0038363E"/>
    <w:p w:rsidR="0038363E" w:rsidRDefault="0038363E" w:rsidP="0038363E"/>
    <w:p w:rsidR="0038363E" w:rsidRDefault="0038363E" w:rsidP="0038363E"/>
    <w:p w:rsidR="0038363E" w:rsidRDefault="0038363E" w:rsidP="0038363E"/>
    <w:p w:rsidR="0038363E" w:rsidRDefault="0038363E" w:rsidP="0038363E"/>
    <w:p w:rsidR="0038363E" w:rsidRDefault="0038363E" w:rsidP="0038363E"/>
    <w:p w:rsidR="0038363E" w:rsidRPr="00611242" w:rsidRDefault="0038363E" w:rsidP="0038363E">
      <w:pPr>
        <w:ind w:firstLineChars="642" w:firstLine="1805"/>
        <w:rPr>
          <w:b/>
          <w:sz w:val="28"/>
          <w:szCs w:val="28"/>
        </w:rPr>
      </w:pPr>
      <w:r>
        <w:rPr>
          <w:rFonts w:hint="eastAsia"/>
          <w:b/>
          <w:sz w:val="28"/>
          <w:szCs w:val="28"/>
        </w:rPr>
        <w:t>课程名称：</w:t>
      </w:r>
      <w:r w:rsidRPr="00611242">
        <w:rPr>
          <w:rFonts w:hint="eastAsia"/>
          <w:b/>
          <w:sz w:val="28"/>
          <w:szCs w:val="28"/>
          <w:u w:val="single"/>
        </w:rPr>
        <w:t xml:space="preserve">      </w:t>
      </w:r>
      <w:r>
        <w:rPr>
          <w:rFonts w:hint="eastAsia"/>
          <w:b/>
          <w:sz w:val="28"/>
          <w:szCs w:val="28"/>
          <w:u w:val="single"/>
        </w:rPr>
        <w:t>数据结构</w:t>
      </w:r>
      <w:r w:rsidR="005C4116">
        <w:rPr>
          <w:rFonts w:hint="eastAsia"/>
          <w:b/>
          <w:sz w:val="28"/>
          <w:szCs w:val="28"/>
          <w:u w:val="single"/>
        </w:rPr>
        <w:t xml:space="preserve">         </w:t>
      </w:r>
    </w:p>
    <w:p w:rsidR="0038363E" w:rsidRPr="003A0B26" w:rsidRDefault="0038363E" w:rsidP="0038363E">
      <w:pPr>
        <w:ind w:firstLineChars="642" w:firstLine="1805"/>
        <w:rPr>
          <w:b/>
          <w:sz w:val="28"/>
          <w:szCs w:val="28"/>
        </w:rPr>
      </w:pPr>
      <w:r w:rsidRPr="002D7726">
        <w:rPr>
          <w:rFonts w:hint="eastAsia"/>
          <w:b/>
          <w:sz w:val="28"/>
          <w:szCs w:val="28"/>
        </w:rPr>
        <w:t>专业</w:t>
      </w:r>
      <w:r>
        <w:rPr>
          <w:rFonts w:hint="eastAsia"/>
          <w:b/>
          <w:sz w:val="28"/>
          <w:szCs w:val="28"/>
        </w:rPr>
        <w:t>班级：</w:t>
      </w:r>
      <w:r w:rsidRPr="00B9291E">
        <w:rPr>
          <w:rFonts w:hint="eastAsia"/>
          <w:b/>
          <w:sz w:val="28"/>
          <w:szCs w:val="28"/>
          <w:u w:val="single"/>
        </w:rPr>
        <w:t xml:space="preserve">       </w:t>
      </w:r>
      <w:r>
        <w:rPr>
          <w:rFonts w:hint="eastAsia"/>
          <w:b/>
          <w:sz w:val="28"/>
          <w:szCs w:val="28"/>
          <w:u w:val="single"/>
        </w:rPr>
        <w:t>CS1409</w:t>
      </w:r>
      <w:r w:rsidR="005C4116">
        <w:rPr>
          <w:rFonts w:hint="eastAsia"/>
          <w:b/>
          <w:sz w:val="28"/>
          <w:szCs w:val="28"/>
          <w:u w:val="single"/>
        </w:rPr>
        <w:t xml:space="preserve">          </w:t>
      </w:r>
    </w:p>
    <w:p w:rsidR="0038363E" w:rsidRPr="00CB4776" w:rsidRDefault="0038363E" w:rsidP="0038363E">
      <w:pPr>
        <w:ind w:firstLineChars="642" w:firstLine="1805"/>
        <w:rPr>
          <w:b/>
          <w:sz w:val="28"/>
          <w:szCs w:val="28"/>
          <w:u w:val="single"/>
        </w:rPr>
      </w:pPr>
      <w:r w:rsidRPr="002D7726">
        <w:rPr>
          <w:rFonts w:hint="eastAsia"/>
          <w:b/>
          <w:sz w:val="28"/>
          <w:szCs w:val="28"/>
        </w:rPr>
        <w:t>学</w:t>
      </w:r>
      <w:r>
        <w:rPr>
          <w:rFonts w:hint="eastAsia"/>
          <w:b/>
          <w:sz w:val="28"/>
          <w:szCs w:val="28"/>
        </w:rPr>
        <w:t xml:space="preserve">    </w:t>
      </w:r>
      <w:r w:rsidRPr="002D7726">
        <w:rPr>
          <w:rFonts w:hint="eastAsia"/>
          <w:b/>
          <w:sz w:val="28"/>
          <w:szCs w:val="28"/>
        </w:rPr>
        <w:t>号</w:t>
      </w:r>
      <w:r>
        <w:rPr>
          <w:rFonts w:hint="eastAsia"/>
          <w:b/>
          <w:sz w:val="28"/>
          <w:szCs w:val="28"/>
        </w:rPr>
        <w:t>：</w:t>
      </w:r>
      <w:r>
        <w:rPr>
          <w:rFonts w:hint="eastAsia"/>
          <w:b/>
          <w:sz w:val="28"/>
          <w:szCs w:val="28"/>
          <w:u w:val="single"/>
        </w:rPr>
        <w:t xml:space="preserve">     U201414808</w:t>
      </w:r>
      <w:r w:rsidR="005C4116">
        <w:rPr>
          <w:rFonts w:hint="eastAsia"/>
          <w:b/>
          <w:sz w:val="28"/>
          <w:szCs w:val="28"/>
          <w:u w:val="single"/>
        </w:rPr>
        <w:t xml:space="preserve">        </w:t>
      </w:r>
    </w:p>
    <w:p w:rsidR="0038363E" w:rsidRPr="00CB4776" w:rsidRDefault="0038363E" w:rsidP="0038363E">
      <w:pPr>
        <w:ind w:firstLineChars="642" w:firstLine="1805"/>
        <w:rPr>
          <w:b/>
          <w:sz w:val="28"/>
          <w:szCs w:val="28"/>
          <w:u w:val="single"/>
        </w:rPr>
      </w:pPr>
      <w:r w:rsidRPr="002D7726">
        <w:rPr>
          <w:rFonts w:hint="eastAsia"/>
          <w:b/>
          <w:sz w:val="28"/>
          <w:szCs w:val="28"/>
        </w:rPr>
        <w:t>姓</w:t>
      </w:r>
      <w:r>
        <w:rPr>
          <w:rFonts w:hint="eastAsia"/>
          <w:b/>
          <w:sz w:val="28"/>
          <w:szCs w:val="28"/>
        </w:rPr>
        <w:t xml:space="preserve">    </w:t>
      </w:r>
      <w:r w:rsidRPr="002D7726">
        <w:rPr>
          <w:rFonts w:hint="eastAsia"/>
          <w:b/>
          <w:sz w:val="28"/>
          <w:szCs w:val="28"/>
        </w:rPr>
        <w:t>名</w:t>
      </w:r>
      <w:r>
        <w:rPr>
          <w:rFonts w:hint="eastAsia"/>
          <w:b/>
          <w:sz w:val="28"/>
          <w:szCs w:val="28"/>
        </w:rPr>
        <w:t>：</w:t>
      </w:r>
      <w:r>
        <w:rPr>
          <w:rFonts w:hint="eastAsia"/>
          <w:b/>
          <w:sz w:val="28"/>
          <w:szCs w:val="28"/>
          <w:u w:val="single"/>
        </w:rPr>
        <w:t xml:space="preserve">        </w:t>
      </w:r>
      <w:r>
        <w:rPr>
          <w:rFonts w:hint="eastAsia"/>
          <w:b/>
          <w:sz w:val="28"/>
          <w:szCs w:val="28"/>
          <w:u w:val="single"/>
        </w:rPr>
        <w:t>王林</w:t>
      </w:r>
      <w:r>
        <w:rPr>
          <w:rFonts w:hint="eastAsia"/>
          <w:b/>
          <w:sz w:val="28"/>
          <w:szCs w:val="28"/>
          <w:u w:val="single"/>
        </w:rPr>
        <w:t xml:space="preserve">            </w:t>
      </w:r>
    </w:p>
    <w:p w:rsidR="0038363E" w:rsidRDefault="0038363E" w:rsidP="0038363E">
      <w:pPr>
        <w:ind w:firstLineChars="642" w:firstLine="1805"/>
        <w:rPr>
          <w:b/>
          <w:sz w:val="28"/>
          <w:szCs w:val="28"/>
          <w:u w:val="single"/>
        </w:rPr>
      </w:pPr>
      <w:r>
        <w:rPr>
          <w:rFonts w:hint="eastAsia"/>
          <w:b/>
          <w:sz w:val="28"/>
          <w:szCs w:val="28"/>
        </w:rPr>
        <w:t>指导教师：</w:t>
      </w:r>
      <w:r>
        <w:rPr>
          <w:rFonts w:hint="eastAsia"/>
          <w:b/>
          <w:sz w:val="28"/>
          <w:szCs w:val="28"/>
          <w:u w:val="single"/>
        </w:rPr>
        <w:t xml:space="preserve">       </w:t>
      </w:r>
      <w:r>
        <w:rPr>
          <w:rFonts w:hint="eastAsia"/>
          <w:b/>
          <w:sz w:val="28"/>
          <w:szCs w:val="28"/>
          <w:u w:val="single"/>
        </w:rPr>
        <w:t>李剑军</w:t>
      </w:r>
      <w:r w:rsidR="005C4116">
        <w:rPr>
          <w:rFonts w:hint="eastAsia"/>
          <w:b/>
          <w:sz w:val="28"/>
          <w:szCs w:val="28"/>
          <w:u w:val="single"/>
        </w:rPr>
        <w:t xml:space="preserve">           </w:t>
      </w:r>
    </w:p>
    <w:p w:rsidR="0038363E" w:rsidRPr="00573A72" w:rsidRDefault="0038363E" w:rsidP="0038363E">
      <w:pPr>
        <w:ind w:firstLineChars="642" w:firstLine="1805"/>
        <w:rPr>
          <w:b/>
          <w:sz w:val="28"/>
          <w:szCs w:val="28"/>
          <w:u w:val="single"/>
        </w:rPr>
      </w:pPr>
      <w:r w:rsidRPr="00573A72">
        <w:rPr>
          <w:rFonts w:hint="eastAsia"/>
          <w:b/>
          <w:sz w:val="28"/>
          <w:szCs w:val="28"/>
        </w:rPr>
        <w:t>报告日期</w:t>
      </w:r>
      <w:r>
        <w:rPr>
          <w:rFonts w:hint="eastAsia"/>
          <w:b/>
          <w:sz w:val="28"/>
          <w:szCs w:val="28"/>
        </w:rPr>
        <w:t>：</w:t>
      </w:r>
      <w:r>
        <w:rPr>
          <w:rFonts w:hint="eastAsia"/>
          <w:b/>
          <w:sz w:val="28"/>
          <w:szCs w:val="28"/>
          <w:u w:val="single"/>
        </w:rPr>
        <w:t xml:space="preserve">      </w:t>
      </w:r>
      <w:r>
        <w:rPr>
          <w:b/>
          <w:sz w:val="28"/>
          <w:szCs w:val="28"/>
          <w:u w:val="single"/>
        </w:rPr>
        <w:t>2016.2.14</w:t>
      </w:r>
      <w:r w:rsidR="005C4116">
        <w:rPr>
          <w:rFonts w:hint="eastAsia"/>
          <w:b/>
          <w:sz w:val="28"/>
          <w:szCs w:val="28"/>
          <w:u w:val="single"/>
        </w:rPr>
        <w:t xml:space="preserve">          </w:t>
      </w:r>
    </w:p>
    <w:p w:rsidR="0038363E" w:rsidRDefault="0038363E" w:rsidP="0038363E"/>
    <w:p w:rsidR="0038363E" w:rsidRDefault="0038363E" w:rsidP="0038363E"/>
    <w:p w:rsidR="0038363E" w:rsidRDefault="0038363E" w:rsidP="0038363E"/>
    <w:p w:rsidR="0038363E" w:rsidRDefault="0038363E" w:rsidP="0038363E">
      <w:pPr>
        <w:jc w:val="center"/>
        <w:rPr>
          <w:b/>
          <w:sz w:val="28"/>
          <w:szCs w:val="28"/>
        </w:rPr>
        <w:sectPr w:rsidR="0038363E" w:rsidSect="00487C20">
          <w:headerReference w:type="default" r:id="rId8"/>
          <w:footerReference w:type="default" r:id="rId9"/>
          <w:pgSz w:w="11906" w:h="16838"/>
          <w:pgMar w:top="1440" w:right="1800" w:bottom="1440" w:left="1800" w:header="851" w:footer="992" w:gutter="0"/>
          <w:pgNumType w:fmt="upperRoman" w:start="1"/>
          <w:cols w:space="425"/>
          <w:docGrid w:type="lines" w:linePitch="312"/>
        </w:sectPr>
      </w:pPr>
      <w:r>
        <w:rPr>
          <w:rFonts w:hint="eastAsia"/>
          <w:b/>
          <w:sz w:val="28"/>
          <w:szCs w:val="28"/>
        </w:rPr>
        <w:t>计算机科学与技术学院</w:t>
      </w:r>
    </w:p>
    <w:p w:rsidR="0038363E" w:rsidRDefault="0038363E" w:rsidP="0038363E">
      <w:pPr>
        <w:jc w:val="center"/>
        <w:rPr>
          <w:b/>
          <w:sz w:val="28"/>
          <w:szCs w:val="28"/>
        </w:rPr>
      </w:pPr>
    </w:p>
    <w:p w:rsidR="0038363E" w:rsidRPr="00D3391D" w:rsidRDefault="0038363E" w:rsidP="005C4116">
      <w:pPr>
        <w:pStyle w:val="10"/>
        <w:rPr>
          <w:sz w:val="28"/>
          <w:szCs w:val="28"/>
        </w:rPr>
      </w:pPr>
      <w:r>
        <w:rPr>
          <w:rFonts w:hint="eastAsia"/>
        </w:rPr>
        <w:t>任</w:t>
      </w:r>
      <w:r w:rsidR="005C4116">
        <w:rPr>
          <w:rFonts w:hint="eastAsia"/>
        </w:rPr>
        <w:t xml:space="preserve"> </w:t>
      </w:r>
      <w:r>
        <w:rPr>
          <w:rFonts w:hint="eastAsia"/>
        </w:rPr>
        <w:t>务</w:t>
      </w:r>
      <w:r w:rsidR="005C4116">
        <w:rPr>
          <w:rFonts w:hint="eastAsia"/>
        </w:rPr>
        <w:t xml:space="preserve"> </w:t>
      </w:r>
      <w:r>
        <w:rPr>
          <w:rFonts w:hint="eastAsia"/>
        </w:rPr>
        <w:t>书</w:t>
      </w:r>
      <w:r w:rsidRPr="00CE339D">
        <w:rPr>
          <w:rFonts w:hint="eastAsia"/>
        </w:rPr>
        <w:t xml:space="preserve"> </w:t>
      </w:r>
    </w:p>
    <w:p w:rsidR="005C4116" w:rsidRDefault="0038363E" w:rsidP="005C4116">
      <w:pPr>
        <w:pStyle w:val="2"/>
        <w:ind w:left="240" w:right="240"/>
      </w:pPr>
      <w:r w:rsidRPr="005C4116">
        <w:rPr>
          <w:rFonts w:hint="eastAsia"/>
        </w:rPr>
        <w:t>设计内容</w:t>
      </w:r>
    </w:p>
    <w:p w:rsidR="00410266" w:rsidRDefault="0096469D" w:rsidP="00410266">
      <w:pPr>
        <w:pStyle w:val="a4"/>
        <w:ind w:firstLine="480"/>
      </w:pPr>
      <w:r w:rsidRPr="00D47206">
        <w:rPr>
          <w:rFonts w:hint="eastAsia"/>
        </w:rPr>
        <w:t>传统队列是一种</w:t>
      </w:r>
      <w:r>
        <w:rPr>
          <w:rFonts w:hint="eastAsia"/>
        </w:rPr>
        <w:t>符合</w:t>
      </w:r>
      <w:r w:rsidRPr="00D47206">
        <w:rPr>
          <w:rFonts w:hint="eastAsia"/>
        </w:rPr>
        <w:t>先插入的元素必须先删除（</w:t>
      </w:r>
      <w:r w:rsidRPr="00D47206">
        <w:rPr>
          <w:rFonts w:hint="eastAsia"/>
        </w:rPr>
        <w:t>FIFO</w:t>
      </w:r>
      <w:r w:rsidRPr="00D47206">
        <w:rPr>
          <w:rFonts w:hint="eastAsia"/>
        </w:rPr>
        <w:t>）的处理逻辑，这不总是满足应用要求；很多时候需要优先级高的任务先处理（即后插入的可能先删除）</w:t>
      </w:r>
      <w:r>
        <w:rPr>
          <w:rFonts w:hint="eastAsia"/>
        </w:rPr>
        <w:t>。</w:t>
      </w:r>
    </w:p>
    <w:p w:rsidR="00410266" w:rsidRPr="00410266" w:rsidRDefault="0096469D" w:rsidP="00410266">
      <w:pPr>
        <w:pStyle w:val="a4"/>
        <w:numPr>
          <w:ilvl w:val="0"/>
          <w:numId w:val="16"/>
        </w:numPr>
        <w:ind w:firstLineChars="0"/>
      </w:pPr>
      <w:r w:rsidRPr="00410266">
        <w:rPr>
          <w:rFonts w:hint="eastAsia"/>
        </w:rPr>
        <w:t>基于堆的概念设计优先级队列</w:t>
      </w:r>
      <w:r w:rsidRPr="00410266">
        <w:rPr>
          <w:rFonts w:hint="eastAsia"/>
        </w:rPr>
        <w:t>(Priority Queue)</w:t>
      </w:r>
      <w:r w:rsidRPr="00410266">
        <w:rPr>
          <w:rFonts w:hint="eastAsia"/>
        </w:rPr>
        <w:t>抽象数据类型，至少包含</w:t>
      </w:r>
      <w:r w:rsidRPr="00410266">
        <w:rPr>
          <w:rFonts w:hint="eastAsia"/>
        </w:rPr>
        <w:t>Init_PriorityQue, Destroy_PriorityQue, Clear_PriorityQue</w:t>
      </w:r>
      <w:r w:rsidRPr="00410266">
        <w:rPr>
          <w:rFonts w:hint="eastAsia"/>
        </w:rPr>
        <w:t>，</w:t>
      </w:r>
      <w:r w:rsidRPr="00410266">
        <w:rPr>
          <w:rFonts w:hint="eastAsia"/>
        </w:rPr>
        <w:t>PriorityQue_Insert, PriorityQue_DeletMin, PriorityQue_Empty, PriorityQue_Full</w:t>
      </w:r>
      <w:r w:rsidRPr="00410266">
        <w:rPr>
          <w:rFonts w:hint="eastAsia"/>
        </w:rPr>
        <w:t>等操作；</w:t>
      </w:r>
    </w:p>
    <w:p w:rsidR="00410266" w:rsidRPr="00410266" w:rsidRDefault="0096469D" w:rsidP="00410266">
      <w:pPr>
        <w:pStyle w:val="a4"/>
        <w:numPr>
          <w:ilvl w:val="0"/>
          <w:numId w:val="16"/>
        </w:numPr>
        <w:ind w:firstLineChars="0"/>
        <w:rPr>
          <w:rFonts w:asciiTheme="minorEastAsia" w:eastAsiaTheme="minorEastAsia" w:hAnsiTheme="minorEastAsia"/>
          <w:b/>
        </w:rPr>
      </w:pPr>
      <w:r w:rsidRPr="00410266">
        <w:rPr>
          <w:rFonts w:hint="eastAsia"/>
        </w:rPr>
        <w:t>选择适当的物理存储结构实现优先级队列</w:t>
      </w:r>
      <w:r w:rsidRPr="00410266">
        <w:rPr>
          <w:rFonts w:hint="eastAsia"/>
        </w:rPr>
        <w:t>ADT</w:t>
      </w:r>
      <w:r w:rsidRPr="00410266">
        <w:rPr>
          <w:rFonts w:asciiTheme="minorEastAsia" w:eastAsiaTheme="minorEastAsia" w:hAnsiTheme="minorEastAsia" w:hint="eastAsia"/>
        </w:rPr>
        <w:t>;</w:t>
      </w:r>
      <w:r w:rsidRPr="00410266">
        <w:rPr>
          <w:rFonts w:asciiTheme="minorEastAsia" w:eastAsiaTheme="minorEastAsia" w:hAnsiTheme="minorEastAsia" w:hint="eastAsia"/>
          <w:b/>
        </w:rPr>
        <w:t xml:space="preserve"> </w:t>
      </w:r>
    </w:p>
    <w:p w:rsidR="0096469D" w:rsidRPr="00410266" w:rsidRDefault="0096469D" w:rsidP="00410266">
      <w:pPr>
        <w:pStyle w:val="a4"/>
        <w:numPr>
          <w:ilvl w:val="0"/>
          <w:numId w:val="16"/>
        </w:numPr>
        <w:ind w:firstLineChars="0"/>
      </w:pPr>
      <w:r w:rsidRPr="00410266">
        <w:rPr>
          <w:rFonts w:asciiTheme="minorEastAsia" w:eastAsiaTheme="minorEastAsia" w:hAnsiTheme="minorEastAsia" w:hint="eastAsia"/>
        </w:rPr>
        <w:t>应用</w:t>
      </w:r>
      <w:r w:rsidRPr="00410266">
        <w:rPr>
          <w:rFonts w:hint="eastAsia"/>
        </w:rPr>
        <w:t>优先级队列</w:t>
      </w:r>
      <w:r w:rsidRPr="00410266">
        <w:rPr>
          <w:rFonts w:hint="eastAsia"/>
        </w:rPr>
        <w:t>ADT</w:t>
      </w:r>
      <w:r w:rsidRPr="00410266">
        <w:rPr>
          <w:rFonts w:hint="eastAsia"/>
        </w:rPr>
        <w:t>设计与实现一个医院门诊医师与病人看诊服务事件仿真程序，使医师服务效率尽量高</w:t>
      </w:r>
      <w:r w:rsidRPr="00410266">
        <w:rPr>
          <w:rFonts w:ascii="宋体" w:hint="eastAsia"/>
        </w:rPr>
        <w:t>。</w:t>
      </w:r>
    </w:p>
    <w:p w:rsidR="0038363E" w:rsidRDefault="0038363E" w:rsidP="005C4116">
      <w:pPr>
        <w:pStyle w:val="2"/>
        <w:ind w:left="240" w:right="240"/>
      </w:pPr>
      <w:r w:rsidRPr="00D3391D">
        <w:rPr>
          <w:rFonts w:hint="eastAsia"/>
        </w:rPr>
        <w:t>设计</w:t>
      </w:r>
      <w:r>
        <w:rPr>
          <w:rFonts w:hint="eastAsia"/>
        </w:rPr>
        <w:t>要求</w:t>
      </w:r>
    </w:p>
    <w:p w:rsidR="0096469D" w:rsidRDefault="0096469D" w:rsidP="0096469D">
      <w:pPr>
        <w:spacing w:line="360" w:lineRule="auto"/>
        <w:ind w:leftChars="171" w:left="890" w:hangingChars="200" w:hanging="480"/>
        <w:rPr>
          <w:rFonts w:ascii="??" w:hAnsi="??" w:cs="Tahoma"/>
        </w:rPr>
      </w:pPr>
      <w:r>
        <w:rPr>
          <w:rFonts w:ascii="??" w:hAnsi="??" w:cs="Tahoma" w:hint="eastAsia"/>
        </w:rPr>
        <w:t>（</w:t>
      </w:r>
      <w:r>
        <w:rPr>
          <w:rFonts w:ascii="??" w:hAnsi="??" w:cs="Tahoma"/>
        </w:rPr>
        <w:t>1</w:t>
      </w:r>
      <w:r>
        <w:rPr>
          <w:rFonts w:ascii="??" w:hAnsi="??" w:cs="Tahoma" w:hint="eastAsia"/>
        </w:rPr>
        <w:t>）仿真事件（如病人到达，病情复杂度</w:t>
      </w:r>
      <w:r>
        <w:rPr>
          <w:rFonts w:ascii="??" w:hAnsi="??" w:cs="Tahoma" w:hint="eastAsia"/>
        </w:rPr>
        <w:t>/</w:t>
      </w:r>
      <w:r>
        <w:rPr>
          <w:rFonts w:ascii="??" w:hAnsi="??" w:cs="Tahoma" w:hint="eastAsia"/>
        </w:rPr>
        <w:t>就诊时间，病人离开等）可根据某种概率分布或随机模型生成。</w:t>
      </w:r>
    </w:p>
    <w:p w:rsidR="0096469D" w:rsidRDefault="0096469D" w:rsidP="0096469D">
      <w:pPr>
        <w:spacing w:line="360" w:lineRule="auto"/>
        <w:ind w:left="359"/>
        <w:rPr>
          <w:rFonts w:ascii="??" w:hAnsi="??" w:cs="Tahoma"/>
          <w:bCs/>
        </w:rPr>
      </w:pPr>
      <w:r>
        <w:rPr>
          <w:rFonts w:ascii="??" w:hAnsi="??" w:cs="Tahoma" w:hint="eastAsia"/>
          <w:bCs/>
        </w:rPr>
        <w:t>（</w:t>
      </w:r>
      <w:r>
        <w:rPr>
          <w:rFonts w:ascii="??" w:hAnsi="??" w:cs="Tahoma"/>
          <w:bCs/>
        </w:rPr>
        <w:t>2</w:t>
      </w:r>
      <w:r>
        <w:rPr>
          <w:rFonts w:ascii="??" w:hAnsi="??" w:cs="Tahoma" w:hint="eastAsia"/>
          <w:bCs/>
        </w:rPr>
        <w:t>）要求对各种算法进行理论分析，同时也对实测结果进行统计分析。测试数据要求有一定规模。</w:t>
      </w:r>
    </w:p>
    <w:p w:rsidR="0096469D" w:rsidRPr="00D3391D" w:rsidRDefault="0096469D" w:rsidP="0096469D">
      <w:pPr>
        <w:pStyle w:val="a4"/>
        <w:ind w:firstLine="480"/>
      </w:pPr>
      <w:r>
        <w:rPr>
          <w:rFonts w:ascii="??" w:hAnsi="??" w:cs="Tahoma" w:hint="eastAsia"/>
          <w:bCs/>
        </w:rPr>
        <w:t>（</w:t>
      </w:r>
      <w:r>
        <w:rPr>
          <w:rFonts w:ascii="??" w:hAnsi="??" w:cs="Tahoma"/>
          <w:bCs/>
        </w:rPr>
        <w:t>3</w:t>
      </w:r>
      <w:r>
        <w:rPr>
          <w:rFonts w:ascii="??" w:hAnsi="??" w:cs="Tahoma" w:hint="eastAsia"/>
          <w:bCs/>
        </w:rPr>
        <w:t>）</w:t>
      </w:r>
      <w:r>
        <w:rPr>
          <w:rFonts w:ascii="??" w:hAnsi="??" w:cs="Tahoma" w:hint="eastAsia"/>
        </w:rPr>
        <w:t>要求界面整洁、美观，操作方便。</w:t>
      </w:r>
    </w:p>
    <w:p w:rsidR="0038363E" w:rsidRPr="00D3391D" w:rsidRDefault="0038363E" w:rsidP="005C4116">
      <w:pPr>
        <w:pStyle w:val="2"/>
        <w:ind w:left="240" w:right="240"/>
      </w:pPr>
      <w:r w:rsidRPr="00D3391D">
        <w:rPr>
          <w:rFonts w:hint="eastAsia"/>
        </w:rPr>
        <w:t>参考文献</w:t>
      </w:r>
    </w:p>
    <w:p w:rsidR="0038363E" w:rsidRPr="0045030C" w:rsidRDefault="0038363E" w:rsidP="0045030C">
      <w:pPr>
        <w:pStyle w:val="a4"/>
        <w:ind w:firstLine="480"/>
      </w:pPr>
      <w:r w:rsidRPr="0045030C">
        <w:t xml:space="preserve">[1] </w:t>
      </w:r>
      <w:r w:rsidRPr="0045030C">
        <w:rPr>
          <w:rFonts w:hint="eastAsia"/>
        </w:rPr>
        <w:t xml:space="preserve"> </w:t>
      </w:r>
      <w:r w:rsidRPr="0045030C">
        <w:rPr>
          <w:rFonts w:hint="eastAsia"/>
        </w:rPr>
        <w:t>严蔚敏</w:t>
      </w:r>
      <w:r w:rsidRPr="0045030C">
        <w:t xml:space="preserve">, </w:t>
      </w:r>
      <w:r w:rsidRPr="0045030C">
        <w:rPr>
          <w:rFonts w:hint="eastAsia"/>
        </w:rPr>
        <w:t>吴伟民</w:t>
      </w:r>
      <w:r w:rsidRPr="0045030C">
        <w:t xml:space="preserve">. </w:t>
      </w:r>
      <w:r w:rsidRPr="0045030C">
        <w:rPr>
          <w:rFonts w:hint="eastAsia"/>
        </w:rPr>
        <w:t>数据结构（</w:t>
      </w:r>
      <w:r w:rsidRPr="0045030C">
        <w:t>C</w:t>
      </w:r>
      <w:r w:rsidRPr="0045030C">
        <w:rPr>
          <w:rFonts w:hint="eastAsia"/>
        </w:rPr>
        <w:t>语言版）</w:t>
      </w:r>
      <w:r w:rsidRPr="0045030C">
        <w:t xml:space="preserve">. </w:t>
      </w:r>
      <w:r w:rsidRPr="0045030C">
        <w:rPr>
          <w:rFonts w:hint="eastAsia"/>
        </w:rPr>
        <w:t>北京</w:t>
      </w:r>
      <w:r w:rsidRPr="0045030C">
        <w:t xml:space="preserve">: </w:t>
      </w:r>
      <w:r w:rsidRPr="0045030C">
        <w:rPr>
          <w:rFonts w:hint="eastAsia"/>
        </w:rPr>
        <w:t>清华大学出版社</w:t>
      </w:r>
      <w:r w:rsidRPr="0045030C">
        <w:t>,1997</w:t>
      </w:r>
    </w:p>
    <w:p w:rsidR="0038363E" w:rsidRPr="0045030C" w:rsidRDefault="0038363E" w:rsidP="0045030C">
      <w:pPr>
        <w:pStyle w:val="a4"/>
        <w:ind w:firstLine="480"/>
      </w:pPr>
      <w:r w:rsidRPr="0045030C">
        <w:t xml:space="preserve">[2] </w:t>
      </w:r>
      <w:r w:rsidRPr="0045030C">
        <w:rPr>
          <w:rFonts w:hint="eastAsia"/>
        </w:rPr>
        <w:t xml:space="preserve"> </w:t>
      </w:r>
      <w:r w:rsidRPr="0045030C">
        <w:rPr>
          <w:rFonts w:hint="eastAsia"/>
        </w:rPr>
        <w:t>严蔚敏</w:t>
      </w:r>
      <w:r w:rsidRPr="0045030C">
        <w:t xml:space="preserve">, </w:t>
      </w:r>
      <w:r w:rsidRPr="0045030C">
        <w:rPr>
          <w:rFonts w:hint="eastAsia"/>
        </w:rPr>
        <w:t>吴伟民</w:t>
      </w:r>
      <w:r w:rsidRPr="0045030C">
        <w:t xml:space="preserve">, </w:t>
      </w:r>
      <w:r w:rsidRPr="0045030C">
        <w:rPr>
          <w:rFonts w:hint="eastAsia"/>
        </w:rPr>
        <w:t>米宁</w:t>
      </w:r>
      <w:r w:rsidRPr="0045030C">
        <w:t xml:space="preserve">. </w:t>
      </w:r>
      <w:r w:rsidRPr="0045030C">
        <w:rPr>
          <w:rFonts w:hint="eastAsia"/>
        </w:rPr>
        <w:t>数据结构题集（</w:t>
      </w:r>
      <w:r w:rsidRPr="0045030C">
        <w:t>C</w:t>
      </w:r>
      <w:r w:rsidRPr="0045030C">
        <w:rPr>
          <w:rFonts w:hint="eastAsia"/>
        </w:rPr>
        <w:t>语言版）</w:t>
      </w:r>
      <w:r w:rsidRPr="0045030C">
        <w:t xml:space="preserve">. </w:t>
      </w:r>
      <w:r w:rsidRPr="0045030C">
        <w:rPr>
          <w:rFonts w:hint="eastAsia"/>
        </w:rPr>
        <w:t>北京</w:t>
      </w:r>
      <w:r w:rsidRPr="0045030C">
        <w:t xml:space="preserve">: </w:t>
      </w:r>
      <w:r w:rsidRPr="0045030C">
        <w:rPr>
          <w:rFonts w:hint="eastAsia"/>
        </w:rPr>
        <w:t>清华大学出版社</w:t>
      </w:r>
      <w:r w:rsidRPr="0045030C">
        <w:t>,1999</w:t>
      </w:r>
    </w:p>
    <w:p w:rsidR="0038363E" w:rsidRPr="0045030C" w:rsidRDefault="0038363E" w:rsidP="0045030C">
      <w:pPr>
        <w:pStyle w:val="a4"/>
        <w:ind w:firstLine="480"/>
      </w:pPr>
      <w:r w:rsidRPr="0045030C">
        <w:t xml:space="preserve">[3] </w:t>
      </w:r>
      <w:r w:rsidRPr="0045030C">
        <w:rPr>
          <w:rFonts w:hint="eastAsia"/>
        </w:rPr>
        <w:t xml:space="preserve"> </w:t>
      </w:r>
      <w:r w:rsidRPr="0045030C">
        <w:t>Christopher D. Manning</w:t>
      </w:r>
      <w:r w:rsidRPr="0045030C">
        <w:rPr>
          <w:rFonts w:hint="eastAsia"/>
        </w:rPr>
        <w:t>等著，王斌译</w:t>
      </w:r>
      <w:r w:rsidRPr="0045030C">
        <w:t xml:space="preserve">. </w:t>
      </w:r>
      <w:r w:rsidRPr="0045030C">
        <w:rPr>
          <w:rFonts w:hint="eastAsia"/>
        </w:rPr>
        <w:t>信息检索导论，人民邮电出版社，</w:t>
      </w:r>
      <w:r w:rsidRPr="0045030C">
        <w:t>2010</w:t>
      </w:r>
    </w:p>
    <w:p w:rsidR="0038363E" w:rsidRPr="0045030C" w:rsidRDefault="0038363E" w:rsidP="0045030C">
      <w:pPr>
        <w:pStyle w:val="a4"/>
        <w:ind w:firstLine="480"/>
      </w:pPr>
      <w:r w:rsidRPr="0045030C">
        <w:t>[4]</w:t>
      </w:r>
      <w:r w:rsidRPr="0045030C">
        <w:rPr>
          <w:rFonts w:hint="eastAsia"/>
        </w:rPr>
        <w:t>搜索引擎技术揭密：中文分词技术</w:t>
      </w:r>
      <w:r w:rsidRPr="0045030C">
        <w:t xml:space="preserve">, </w:t>
      </w:r>
      <w:hyperlink r:id="rId10" w:history="1">
        <w:r w:rsidRPr="0045030C">
          <w:t>http://www.williamlong.info/archives/333.html</w:t>
        </w:r>
      </w:hyperlink>
    </w:p>
    <w:p w:rsidR="0038363E" w:rsidRPr="0045030C" w:rsidRDefault="0038363E" w:rsidP="0045030C">
      <w:pPr>
        <w:pStyle w:val="a4"/>
        <w:ind w:firstLine="480"/>
      </w:pPr>
      <w:r w:rsidRPr="0045030C">
        <w:t xml:space="preserve">[5] </w:t>
      </w:r>
      <w:r w:rsidRPr="0045030C">
        <w:rPr>
          <w:rFonts w:hint="eastAsia"/>
        </w:rPr>
        <w:t>任丽芸</w:t>
      </w:r>
      <w:r w:rsidRPr="0045030C">
        <w:t xml:space="preserve">. </w:t>
      </w:r>
      <w:r w:rsidRPr="0045030C">
        <w:rPr>
          <w:rFonts w:hint="eastAsia"/>
        </w:rPr>
        <w:t>搜索引擎中文分词技术研究</w:t>
      </w:r>
      <w:r w:rsidRPr="0045030C">
        <w:t xml:space="preserve">. </w:t>
      </w:r>
      <w:r w:rsidRPr="0045030C">
        <w:rPr>
          <w:rFonts w:hint="eastAsia"/>
        </w:rPr>
        <w:t>重庆理工大学硕士学位论文，</w:t>
      </w:r>
      <w:r w:rsidRPr="0045030C">
        <w:t>2011</w:t>
      </w:r>
    </w:p>
    <w:p w:rsidR="005C4116" w:rsidRDefault="005C4116">
      <w:pPr>
        <w:widowControl/>
        <w:snapToGrid/>
        <w:spacing w:line="240" w:lineRule="auto"/>
        <w:jc w:val="left"/>
      </w:pPr>
      <w:r>
        <w:br w:type="page"/>
      </w:r>
    </w:p>
    <w:p w:rsidR="005C4116" w:rsidRDefault="005C4116" w:rsidP="000E0D8A">
      <w:pPr>
        <w:pStyle w:val="10"/>
      </w:pPr>
      <w:r>
        <w:rPr>
          <w:rFonts w:hint="eastAsia"/>
        </w:rPr>
        <w:lastRenderedPageBreak/>
        <w:t xml:space="preserve">1 </w:t>
      </w:r>
      <w:r>
        <w:rPr>
          <w:rFonts w:hint="eastAsia"/>
        </w:rPr>
        <w:t>引言</w:t>
      </w:r>
    </w:p>
    <w:p w:rsidR="0045030C" w:rsidRDefault="005C4116" w:rsidP="0045030C">
      <w:pPr>
        <w:pStyle w:val="2"/>
        <w:numPr>
          <w:ilvl w:val="1"/>
          <w:numId w:val="2"/>
        </w:numPr>
        <w:ind w:left="0" w:firstLine="0"/>
        <w:rPr>
          <w:rFonts w:ascii="黑体"/>
          <w:szCs w:val="28"/>
        </w:rPr>
      </w:pPr>
      <w:r>
        <w:rPr>
          <w:rFonts w:ascii="黑体" w:hint="eastAsia"/>
          <w:szCs w:val="28"/>
        </w:rPr>
        <w:t>课题背景与意义</w:t>
      </w:r>
    </w:p>
    <w:p w:rsidR="000E0D8A" w:rsidRDefault="000E0D8A" w:rsidP="000E0D8A">
      <w:pPr>
        <w:pStyle w:val="a4"/>
        <w:ind w:firstLine="480"/>
      </w:pPr>
      <w:r>
        <w:rPr>
          <w:rFonts w:hint="eastAsia"/>
        </w:rPr>
        <w:t>《优先级队列事件仿真模拟》这个课题就目前社会的发展来说具有重要意义，而且对我们的</w:t>
      </w:r>
      <w:r>
        <w:rPr>
          <w:rFonts w:hint="eastAsia"/>
        </w:rPr>
        <w:t>C</w:t>
      </w:r>
      <w:r>
        <w:rPr>
          <w:rFonts w:hint="eastAsia"/>
        </w:rPr>
        <w:t>语言学习来说具有重要意义。</w:t>
      </w:r>
    </w:p>
    <w:p w:rsidR="005C4116" w:rsidRDefault="000E0D8A" w:rsidP="000E0D8A">
      <w:pPr>
        <w:pStyle w:val="3"/>
      </w:pPr>
      <w:r>
        <w:rPr>
          <w:rFonts w:hint="eastAsia"/>
        </w:rPr>
        <w:t xml:space="preserve">1.1.1 </w:t>
      </w:r>
      <w:r w:rsidR="0045030C">
        <w:t>对于当前社会的意义</w:t>
      </w:r>
    </w:p>
    <w:p w:rsidR="0045030C" w:rsidRDefault="009504BC" w:rsidP="000E0D8A">
      <w:pPr>
        <w:pStyle w:val="a4"/>
        <w:ind w:firstLine="480"/>
      </w:pPr>
      <w:r>
        <w:t>对于当前社会来说，优先级队列的应用有很多。在很多</w:t>
      </w:r>
      <w:r>
        <w:rPr>
          <w:rFonts w:hint="eastAsia"/>
        </w:rPr>
        <w:t>情况下，并不能按照队列先进先出的规则来完成事件的处理。必须考虑事件的优先级并且按照事件的优先级来排序，来进行处理。</w:t>
      </w:r>
      <w:r w:rsidR="003A431A">
        <w:rPr>
          <w:rFonts w:hint="eastAsia"/>
        </w:rPr>
        <w:t>比如医院，可以依照病人的病情来设置优先级，从而满足现实情况。</w:t>
      </w:r>
    </w:p>
    <w:p w:rsidR="005C4116" w:rsidRDefault="000E0D8A" w:rsidP="000E0D8A">
      <w:pPr>
        <w:pStyle w:val="3"/>
      </w:pPr>
      <w:r>
        <w:rPr>
          <w:rFonts w:hint="eastAsia"/>
        </w:rPr>
        <w:t xml:space="preserve">1.1.2 </w:t>
      </w:r>
      <w:r>
        <w:t>对于我们学习</w:t>
      </w:r>
      <w:r>
        <w:rPr>
          <w:rFonts w:hint="eastAsia"/>
        </w:rPr>
        <w:t>C</w:t>
      </w:r>
      <w:r>
        <w:rPr>
          <w:rFonts w:hint="eastAsia"/>
        </w:rPr>
        <w:t>语言有重要意义</w:t>
      </w:r>
    </w:p>
    <w:p w:rsidR="009504BC" w:rsidRDefault="003A431A" w:rsidP="009504BC">
      <w:pPr>
        <w:pStyle w:val="a4"/>
        <w:ind w:firstLine="480"/>
      </w:pPr>
      <w:r>
        <w:t>对于学习了一些</w:t>
      </w:r>
      <w:r>
        <w:rPr>
          <w:rFonts w:hint="eastAsia"/>
        </w:rPr>
        <w:t>C</w:t>
      </w:r>
      <w:r>
        <w:rPr>
          <w:rFonts w:hint="eastAsia"/>
        </w:rPr>
        <w:t>语言基础知识的我们来说，通过实践来掌握和巩固所学知识是非常重要的，通过设计这个优先级队列仿真事件模拟，可以更好地加深我们所学的</w:t>
      </w:r>
      <w:r>
        <w:rPr>
          <w:rFonts w:hint="eastAsia"/>
        </w:rPr>
        <w:t>C</w:t>
      </w:r>
      <w:r>
        <w:rPr>
          <w:rFonts w:hint="eastAsia"/>
        </w:rPr>
        <w:t>语言知识。</w:t>
      </w:r>
    </w:p>
    <w:p w:rsidR="005C4116" w:rsidRDefault="005C4116" w:rsidP="009504BC">
      <w:pPr>
        <w:pStyle w:val="2"/>
        <w:numPr>
          <w:ilvl w:val="1"/>
          <w:numId w:val="2"/>
        </w:numPr>
      </w:pPr>
      <w:r>
        <w:t>国内外研究状况</w:t>
      </w:r>
    </w:p>
    <w:p w:rsidR="009504BC" w:rsidRPr="003A431A" w:rsidRDefault="003A431A" w:rsidP="003A431A">
      <w:pPr>
        <w:pStyle w:val="a4"/>
        <w:ind w:firstLine="480"/>
      </w:pPr>
      <w:r>
        <w:t>目前，由于计算机与网络的发展，优先级队列的研究已经很深入，并且取得了很多研究成果，在各个方面有很多应用。</w:t>
      </w:r>
    </w:p>
    <w:p w:rsidR="009504BC" w:rsidRDefault="005C4116" w:rsidP="009504BC">
      <w:pPr>
        <w:pStyle w:val="2"/>
        <w:numPr>
          <w:ilvl w:val="1"/>
          <w:numId w:val="2"/>
        </w:numPr>
      </w:pPr>
      <w:r>
        <w:t>课程设计的主要研究工作</w:t>
      </w:r>
    </w:p>
    <w:p w:rsidR="009504BC" w:rsidRDefault="00A957B6" w:rsidP="003A431A">
      <w:pPr>
        <w:pStyle w:val="a4"/>
        <w:ind w:firstLine="480"/>
      </w:pPr>
      <w:r>
        <w:rPr>
          <w:rFonts w:hint="eastAsia"/>
        </w:rPr>
        <w:t>本次课设要求学生独立设计完成一个优先级队列仿真模拟事件的程序，其主要涉及：</w:t>
      </w:r>
    </w:p>
    <w:p w:rsidR="00A957B6" w:rsidRPr="00A957B6" w:rsidRDefault="00A957B6" w:rsidP="00A957B6">
      <w:pPr>
        <w:pStyle w:val="a4"/>
        <w:numPr>
          <w:ilvl w:val="0"/>
          <w:numId w:val="5"/>
        </w:numPr>
        <w:ind w:firstLineChars="0"/>
      </w:pPr>
      <w:r w:rsidRPr="00A957B6">
        <w:rPr>
          <w:rFonts w:hint="eastAsia"/>
        </w:rPr>
        <w:t>队列的相关操作函数：至少包含</w:t>
      </w:r>
      <w:r w:rsidRPr="00A957B6">
        <w:rPr>
          <w:rFonts w:hint="eastAsia"/>
        </w:rPr>
        <w:t>Init_PriorityQue, Destroy_PriorityQue, Clear_PriorityQue</w:t>
      </w:r>
      <w:r w:rsidRPr="00A957B6">
        <w:rPr>
          <w:rFonts w:hint="eastAsia"/>
        </w:rPr>
        <w:t>，</w:t>
      </w:r>
      <w:r w:rsidRPr="00A957B6">
        <w:rPr>
          <w:rFonts w:hint="eastAsia"/>
        </w:rPr>
        <w:t>PriorityQue_Insert, PriorityQue_DeletMin, PriorityQue_Empty, PriorityQue_Full</w:t>
      </w:r>
      <w:r w:rsidRPr="00A957B6">
        <w:rPr>
          <w:rFonts w:hint="eastAsia"/>
        </w:rPr>
        <w:t>等操作。</w:t>
      </w:r>
    </w:p>
    <w:p w:rsidR="00A957B6" w:rsidRPr="00A957B6" w:rsidRDefault="00A957B6" w:rsidP="00A957B6">
      <w:pPr>
        <w:pStyle w:val="a4"/>
        <w:numPr>
          <w:ilvl w:val="0"/>
          <w:numId w:val="5"/>
        </w:numPr>
        <w:ind w:firstLineChars="0"/>
      </w:pPr>
      <w:r w:rsidRPr="00A957B6">
        <w:rPr>
          <w:rFonts w:hint="eastAsia"/>
        </w:rPr>
        <w:t>数据在磁盘上以文件形式保存。</w:t>
      </w:r>
    </w:p>
    <w:p w:rsidR="00A957B6" w:rsidRPr="00A957B6" w:rsidRDefault="00A957B6" w:rsidP="00A957B6">
      <w:pPr>
        <w:pStyle w:val="a4"/>
        <w:numPr>
          <w:ilvl w:val="0"/>
          <w:numId w:val="5"/>
        </w:numPr>
        <w:ind w:firstLineChars="0"/>
      </w:pPr>
      <w:r w:rsidRPr="00A957B6">
        <w:t>有比较良好的人机交互界面，易于操作。</w:t>
      </w:r>
    </w:p>
    <w:p w:rsidR="005C4116" w:rsidRPr="005C4116" w:rsidRDefault="005C4116" w:rsidP="003A431A">
      <w:pPr>
        <w:pStyle w:val="a4"/>
        <w:ind w:firstLine="480"/>
      </w:pPr>
      <w:r>
        <w:br w:type="page"/>
      </w:r>
    </w:p>
    <w:p w:rsidR="005C4116" w:rsidRDefault="005C4116" w:rsidP="005C4116">
      <w:pPr>
        <w:pStyle w:val="10"/>
        <w:rPr>
          <w:szCs w:val="36"/>
        </w:rPr>
      </w:pPr>
      <w:r>
        <w:rPr>
          <w:szCs w:val="36"/>
        </w:rPr>
        <w:lastRenderedPageBreak/>
        <w:t>2</w:t>
      </w:r>
      <w:r>
        <w:rPr>
          <w:rFonts w:ascii="黑体" w:hint="eastAsia"/>
          <w:szCs w:val="36"/>
        </w:rPr>
        <w:t xml:space="preserve"> </w:t>
      </w:r>
      <w:r w:rsidRPr="00750002">
        <w:rPr>
          <w:rFonts w:hint="eastAsia"/>
          <w:szCs w:val="36"/>
        </w:rPr>
        <w:t>系统需求分析与总体设计</w:t>
      </w:r>
    </w:p>
    <w:p w:rsidR="005C4116" w:rsidRDefault="005C4116" w:rsidP="005C4116">
      <w:pPr>
        <w:pStyle w:val="2"/>
      </w:pPr>
      <w:r>
        <w:rPr>
          <w:rFonts w:hint="eastAsia"/>
        </w:rPr>
        <w:t xml:space="preserve">2.1 </w:t>
      </w:r>
      <w:r>
        <w:rPr>
          <w:rFonts w:hint="eastAsia"/>
        </w:rPr>
        <w:t>系统需求分析</w:t>
      </w:r>
    </w:p>
    <w:p w:rsidR="00A957B6" w:rsidRDefault="00A91915" w:rsidP="00A957B6">
      <w:pPr>
        <w:pStyle w:val="a4"/>
        <w:ind w:firstLine="480"/>
      </w:pPr>
      <w:r>
        <w:rPr>
          <w:rFonts w:hint="eastAsia"/>
        </w:rPr>
        <w:t>本系统是基于堆的优先级队列来进行医院就诊事件的仿真模拟，通过随机事件来模拟病人到达医院，在医院就诊，以及就诊结束离开医院。</w:t>
      </w:r>
    </w:p>
    <w:p w:rsidR="008A7C38" w:rsidRDefault="008A7C38" w:rsidP="00A957B6">
      <w:pPr>
        <w:pStyle w:val="a4"/>
        <w:ind w:firstLine="480"/>
      </w:pPr>
      <w:r>
        <w:t>病人到达就诊时间以及治疗时间可通过随机数来产生，主函数中为一个大的循环，循环直到设置的结束时间标志。期间，要不断的模拟病人到达事件。如果当前医师为工作状态，即正在为病人治疗，则病人进入队列，然后通过堆排序，依据病人</w:t>
      </w:r>
      <w:r w:rsidR="00411098">
        <w:t>的优先级，对病人看病顺序进行适当调整，使满足优先级高的排在队前。</w:t>
      </w:r>
    </w:p>
    <w:p w:rsidR="00411098" w:rsidRDefault="00411098" w:rsidP="00A957B6">
      <w:pPr>
        <w:pStyle w:val="a4"/>
        <w:ind w:firstLine="480"/>
      </w:pPr>
      <w:r>
        <w:t>模拟三个事件，病人到达，病人就诊，病人离开。病人到达和离开都要对病人进行重新排序，</w:t>
      </w:r>
      <w:r w:rsidR="00E40BF0">
        <w:t>如果当前处于就诊状态，就要进行排队。系统要求自行模拟处理这三类事件，并且在屏幕上有相应的信息输出提示。</w:t>
      </w:r>
    </w:p>
    <w:p w:rsidR="003E4B3C" w:rsidRDefault="003E4B3C" w:rsidP="00A957B6">
      <w:pPr>
        <w:pStyle w:val="a4"/>
        <w:ind w:firstLine="480"/>
      </w:pPr>
      <w:r>
        <w:t>同时，对病人优先级的设定需要通过公式计算得来，以</w:t>
      </w:r>
      <w:r>
        <w:rPr>
          <w:rFonts w:hint="eastAsia"/>
        </w:rPr>
        <w:t>priority=100-</w:t>
      </w:r>
      <w:r>
        <w:rPr>
          <w:rFonts w:hint="eastAsia"/>
        </w:rPr>
        <w:t>（到达时间</w:t>
      </w:r>
      <w:r w:rsidR="00771980">
        <w:rPr>
          <w:rFonts w:hint="eastAsia"/>
        </w:rPr>
        <w:t>小时</w:t>
      </w:r>
      <w:r w:rsidR="00771980">
        <w:rPr>
          <w:rFonts w:hint="eastAsia"/>
        </w:rPr>
        <w:t>+</w:t>
      </w:r>
      <w:r w:rsidR="00771980">
        <w:rPr>
          <w:rFonts w:hint="eastAsia"/>
        </w:rPr>
        <w:t>分钟）</w:t>
      </w:r>
      <w:r w:rsidR="00771980">
        <w:rPr>
          <w:rFonts w:hint="eastAsia"/>
        </w:rPr>
        <w:t>+</w:t>
      </w:r>
      <w:r w:rsidR="00771980">
        <w:rPr>
          <w:rFonts w:hint="eastAsia"/>
        </w:rPr>
        <w:t>病人病情复杂度</w:t>
      </w:r>
      <w:r w:rsidR="00771980">
        <w:rPr>
          <w:rFonts w:hint="eastAsia"/>
        </w:rPr>
        <w:t>+</w:t>
      </w:r>
      <w:r w:rsidR="00771980">
        <w:rPr>
          <w:rFonts w:hint="eastAsia"/>
        </w:rPr>
        <w:t>病人可容忍等待时间计算。</w:t>
      </w:r>
    </w:p>
    <w:p w:rsidR="00771980" w:rsidRDefault="00771980" w:rsidP="00A957B6">
      <w:pPr>
        <w:pStyle w:val="a4"/>
        <w:ind w:firstLine="480"/>
      </w:pPr>
      <w:r>
        <w:t>而对于病人，一旦超过他的容忍等待时间，病人会选择离开。</w:t>
      </w:r>
    </w:p>
    <w:p w:rsidR="00771980" w:rsidRDefault="00771980" w:rsidP="00A957B6">
      <w:pPr>
        <w:pStyle w:val="a4"/>
        <w:ind w:firstLine="480"/>
        <w:rPr>
          <w:rFonts w:hint="eastAsia"/>
        </w:rPr>
      </w:pPr>
      <w:r>
        <w:t>并且，可以对已经当前病人以及队列情况进行统计，并在屏幕进行输出。统计当前就诊率。</w:t>
      </w:r>
    </w:p>
    <w:p w:rsidR="005C4116" w:rsidRDefault="005C4116" w:rsidP="005C4116">
      <w:pPr>
        <w:pStyle w:val="2"/>
      </w:pPr>
      <w:r>
        <w:rPr>
          <w:rFonts w:hint="eastAsia"/>
        </w:rPr>
        <w:t xml:space="preserve">2.2 </w:t>
      </w:r>
      <w:r>
        <w:rPr>
          <w:rFonts w:hint="eastAsia"/>
        </w:rPr>
        <w:t>系统总体设计</w:t>
      </w:r>
    </w:p>
    <w:p w:rsidR="003F564F" w:rsidRDefault="00004AD1" w:rsidP="00E40BF0">
      <w:pPr>
        <w:pStyle w:val="a4"/>
        <w:ind w:firstLine="480"/>
      </w:pPr>
      <w:r>
        <w:t>本系统只有一个主要模块，即模拟病人就诊事件。可以分为三部分完成，即</w:t>
      </w:r>
      <w:r w:rsidR="003F564F">
        <w:t>仿真模拟病人事件，堆排序，以及队列操作部分。最后有一个文件保存部分。</w:t>
      </w:r>
    </w:p>
    <w:p w:rsidR="00CC6EB6" w:rsidRDefault="00CC6EB6" w:rsidP="00E40BF0">
      <w:pPr>
        <w:pStyle w:val="a4"/>
        <w:ind w:firstLine="480"/>
      </w:pPr>
    </w:p>
    <w:p w:rsidR="00CC6EB6" w:rsidRDefault="003F564F" w:rsidP="00E40BF0">
      <w:pPr>
        <w:pStyle w:val="a4"/>
        <w:ind w:firstLine="480"/>
      </w:pPr>
      <w:r>
        <w:rPr>
          <w:noProof/>
        </w:rPr>
        <w:lastRenderedPageBreak/>
        <mc:AlternateContent>
          <mc:Choice Requires="wpc">
            <w:drawing>
              <wp:inline distT="0" distB="0" distL="0" distR="0">
                <wp:extent cx="5274310" cy="3076575"/>
                <wp:effectExtent l="0" t="0" r="0" b="0"/>
                <wp:docPr id="1" name="画布 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 name="矩形 3"/>
                        <wps:cNvSpPr/>
                        <wps:spPr>
                          <a:xfrm>
                            <a:off x="838200" y="270164"/>
                            <a:ext cx="3900055" cy="477982"/>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文本框 4"/>
                        <wps:cNvSpPr txBox="1"/>
                        <wps:spPr>
                          <a:xfrm>
                            <a:off x="1080654" y="339437"/>
                            <a:ext cx="3463637" cy="3048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F41D7" w:rsidRPr="003F564F" w:rsidRDefault="00FF41D7">
                              <w:r>
                                <w:rPr>
                                  <w:rFonts w:hint="eastAsia"/>
                                </w:rPr>
                                <w:t>基于堆的优先级队列仿真模拟事件</w:t>
                              </w:r>
                              <w:r>
                                <w:t>------</w:t>
                              </w:r>
                              <w:r>
                                <w:rPr>
                                  <w:rFonts w:hint="eastAsia"/>
                                </w:rPr>
                                <w:t>医院就诊</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矩形 5"/>
                        <wps:cNvSpPr/>
                        <wps:spPr>
                          <a:xfrm>
                            <a:off x="609600" y="1274619"/>
                            <a:ext cx="381000" cy="1212272"/>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矩形 6"/>
                        <wps:cNvSpPr/>
                        <wps:spPr>
                          <a:xfrm>
                            <a:off x="1800983" y="1274619"/>
                            <a:ext cx="381000" cy="1212215"/>
                          </a:xfrm>
                          <a:prstGeom prst="rect">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 name="矩形 7"/>
                        <wps:cNvSpPr/>
                        <wps:spPr>
                          <a:xfrm>
                            <a:off x="3082526" y="1274676"/>
                            <a:ext cx="381000" cy="1212215"/>
                          </a:xfrm>
                          <a:prstGeom prst="rect">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 name="矩形 8"/>
                        <wps:cNvSpPr/>
                        <wps:spPr>
                          <a:xfrm>
                            <a:off x="4454127" y="1274619"/>
                            <a:ext cx="381000" cy="1212215"/>
                          </a:xfrm>
                          <a:prstGeom prst="rect">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 name="文本框 9"/>
                        <wps:cNvSpPr txBox="1"/>
                        <wps:spPr>
                          <a:xfrm>
                            <a:off x="581891" y="1371658"/>
                            <a:ext cx="429491" cy="1288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F41D7" w:rsidRDefault="00FF41D7">
                              <w:r>
                                <w:rPr>
                                  <w:rFonts w:hint="eastAsia"/>
                                </w:rPr>
                                <w:t>队列操作</w:t>
                              </w:r>
                              <w:r>
                                <w:t>部分</w:t>
                              </w:r>
                            </w:p>
                          </w:txbxContent>
                        </wps:txbx>
                        <wps:bodyPr rot="0" spcFirstLastPara="0" vertOverflow="overflow" horzOverflow="overflow" vert="eaVert" wrap="square" lIns="91440" tIns="45720" rIns="91440" bIns="45720" numCol="1" spcCol="0" rtlCol="0" fromWordArt="0" anchor="t" anchorCtr="0" forceAA="0" compatLnSpc="1">
                          <a:prstTxWarp prst="textNoShape">
                            <a:avLst/>
                          </a:prstTxWarp>
                          <a:noAutofit/>
                        </wps:bodyPr>
                      </wps:wsp>
                      <wps:wsp>
                        <wps:cNvPr id="10" name="文本框 9"/>
                        <wps:cNvSpPr txBox="1"/>
                        <wps:spPr>
                          <a:xfrm>
                            <a:off x="1641655" y="1510094"/>
                            <a:ext cx="658199" cy="1288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F41D7" w:rsidRDefault="00FF41D7" w:rsidP="00487C20">
                              <w:pPr>
                                <w:pStyle w:val="a9"/>
                                <w:spacing w:before="0" w:beforeAutospacing="0" w:after="0" w:afterAutospacing="0" w:line="300" w:lineRule="auto"/>
                                <w:jc w:val="both"/>
                              </w:pPr>
                              <w:r>
                                <w:rPr>
                                  <w:rFonts w:ascii="Times New Roman" w:hint="eastAsia"/>
                                </w:rPr>
                                <w:t>仿真</w:t>
                              </w:r>
                              <w:r>
                                <w:rPr>
                                  <w:rFonts w:ascii="Times New Roman"/>
                                </w:rPr>
                                <w:t>模拟</w:t>
                              </w:r>
                            </w:p>
                          </w:txbxContent>
                        </wps:txbx>
                        <wps:bodyPr rot="0" spcFirstLastPara="0" vert="eaVert" wrap="square" lIns="91440" tIns="45720" rIns="91440" bIns="45720" numCol="1" spcCol="0" rtlCol="0" fromWordArt="0" anchor="t" anchorCtr="0" forceAA="0" compatLnSpc="1">
                          <a:prstTxWarp prst="textNoShape">
                            <a:avLst/>
                          </a:prstTxWarp>
                          <a:noAutofit/>
                        </wps:bodyPr>
                      </wps:wsp>
                      <wps:wsp>
                        <wps:cNvPr id="12" name="文本框 9"/>
                        <wps:cNvSpPr txBox="1"/>
                        <wps:spPr>
                          <a:xfrm>
                            <a:off x="3027107" y="1620815"/>
                            <a:ext cx="554292" cy="1288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F41D7" w:rsidRDefault="00FF41D7" w:rsidP="00487C20">
                              <w:pPr>
                                <w:pStyle w:val="a9"/>
                                <w:spacing w:before="0" w:beforeAutospacing="0" w:after="0" w:afterAutospacing="0" w:line="300" w:lineRule="auto"/>
                                <w:jc w:val="both"/>
                              </w:pPr>
                              <w:r>
                                <w:rPr>
                                  <w:rFonts w:ascii="Times New Roman" w:hint="eastAsia"/>
                                </w:rPr>
                                <w:t>堆排序</w:t>
                              </w:r>
                            </w:p>
                          </w:txbxContent>
                        </wps:txbx>
                        <wps:bodyPr rot="0" spcFirstLastPara="0" vert="eaVert" wrap="square" lIns="91440" tIns="45720" rIns="91440" bIns="45720" numCol="1" spcCol="0" rtlCol="0" fromWordArt="0" anchor="t" anchorCtr="0" forceAA="0" compatLnSpc="1">
                          <a:prstTxWarp prst="textNoShape">
                            <a:avLst/>
                          </a:prstTxWarp>
                          <a:noAutofit/>
                        </wps:bodyPr>
                      </wps:wsp>
                      <wps:wsp>
                        <wps:cNvPr id="13" name="文本框 9"/>
                        <wps:cNvSpPr txBox="1"/>
                        <wps:spPr>
                          <a:xfrm>
                            <a:off x="4440273" y="1565679"/>
                            <a:ext cx="512728" cy="1288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F41D7" w:rsidRDefault="00FF41D7" w:rsidP="00487C20">
                              <w:pPr>
                                <w:pStyle w:val="a9"/>
                                <w:spacing w:before="0" w:beforeAutospacing="0" w:after="0" w:afterAutospacing="0" w:line="300" w:lineRule="auto"/>
                                <w:jc w:val="both"/>
                              </w:pPr>
                              <w:r>
                                <w:rPr>
                                  <w:rFonts w:ascii="Times New Roman" w:hint="eastAsia"/>
                                </w:rPr>
                                <w:t>文件保存</w:t>
                              </w:r>
                            </w:p>
                          </w:txbxContent>
                        </wps:txbx>
                        <wps:bodyPr rot="0" spcFirstLastPara="0" vert="eaVert" wrap="square" lIns="91440" tIns="45720" rIns="91440" bIns="45720" numCol="1" spcCol="0" rtlCol="0" fromWordArt="0" anchor="t" anchorCtr="0" forceAA="0" compatLnSpc="1">
                          <a:prstTxWarp prst="textNoShape">
                            <a:avLst/>
                          </a:prstTxWarp>
                          <a:noAutofit/>
                        </wps:bodyPr>
                      </wps:wsp>
                      <wps:wsp>
                        <wps:cNvPr id="15" name="肘形连接符 15"/>
                        <wps:cNvCnPr>
                          <a:stCxn id="3" idx="2"/>
                          <a:endCxn id="5" idx="0"/>
                        </wps:cNvCnPr>
                        <wps:spPr>
                          <a:xfrm rot="5400000">
                            <a:off x="1530928" y="17318"/>
                            <a:ext cx="526473" cy="1988128"/>
                          </a:xfrm>
                          <a:prstGeom prst="bentConnector3">
                            <a:avLst/>
                          </a:prstGeom>
                          <a:ln>
                            <a:tailEnd type="triangle"/>
                          </a:ln>
                        </wps:spPr>
                        <wps:style>
                          <a:lnRef idx="1">
                            <a:schemeClr val="dk1"/>
                          </a:lnRef>
                          <a:fillRef idx="0">
                            <a:schemeClr val="dk1"/>
                          </a:fillRef>
                          <a:effectRef idx="0">
                            <a:schemeClr val="dk1"/>
                          </a:effectRef>
                          <a:fontRef idx="minor">
                            <a:schemeClr val="tx1"/>
                          </a:fontRef>
                        </wps:style>
                        <wps:bodyPr/>
                      </wps:wsp>
                      <wps:wsp>
                        <wps:cNvPr id="18" name="肘形连接符 18"/>
                        <wps:cNvCnPr>
                          <a:endCxn id="6" idx="0"/>
                        </wps:cNvCnPr>
                        <wps:spPr>
                          <a:xfrm rot="16200000" flipH="1">
                            <a:off x="1858187" y="1141322"/>
                            <a:ext cx="263237" cy="3356"/>
                          </a:xfrm>
                          <a:prstGeom prst="bentConnector3">
                            <a:avLst/>
                          </a:prstGeom>
                          <a:ln>
                            <a:tailEnd type="triangle"/>
                          </a:ln>
                        </wps:spPr>
                        <wps:style>
                          <a:lnRef idx="1">
                            <a:schemeClr val="dk1"/>
                          </a:lnRef>
                          <a:fillRef idx="0">
                            <a:schemeClr val="dk1"/>
                          </a:fillRef>
                          <a:effectRef idx="0">
                            <a:schemeClr val="dk1"/>
                          </a:effectRef>
                          <a:fontRef idx="minor">
                            <a:schemeClr val="tx1"/>
                          </a:fontRef>
                        </wps:style>
                        <wps:bodyPr/>
                      </wps:wsp>
                      <wps:wsp>
                        <wps:cNvPr id="19" name="肘形连接符 19"/>
                        <wps:cNvCnPr>
                          <a:endCxn id="7" idx="0"/>
                        </wps:cNvCnPr>
                        <wps:spPr>
                          <a:xfrm>
                            <a:off x="2788229" y="1011381"/>
                            <a:ext cx="484797" cy="263295"/>
                          </a:xfrm>
                          <a:prstGeom prst="bentConnector2">
                            <a:avLst/>
                          </a:prstGeom>
                          <a:ln>
                            <a:tailEnd type="triangle"/>
                          </a:ln>
                        </wps:spPr>
                        <wps:style>
                          <a:lnRef idx="1">
                            <a:schemeClr val="dk1"/>
                          </a:lnRef>
                          <a:fillRef idx="0">
                            <a:schemeClr val="dk1"/>
                          </a:fillRef>
                          <a:effectRef idx="0">
                            <a:schemeClr val="dk1"/>
                          </a:effectRef>
                          <a:fontRef idx="minor">
                            <a:schemeClr val="tx1"/>
                          </a:fontRef>
                        </wps:style>
                        <wps:bodyPr/>
                      </wps:wsp>
                      <wps:wsp>
                        <wps:cNvPr id="20" name="肘形连接符 20"/>
                        <wps:cNvCnPr>
                          <a:endCxn id="8" idx="0"/>
                        </wps:cNvCnPr>
                        <wps:spPr>
                          <a:xfrm>
                            <a:off x="3273026" y="1011381"/>
                            <a:ext cx="1371601" cy="263238"/>
                          </a:xfrm>
                          <a:prstGeom prst="bentConnector2">
                            <a:avLst/>
                          </a:prstGeom>
                          <a:ln>
                            <a:tailEnd type="triangle"/>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id="画布 1" o:spid="_x0000_s1026" editas="canvas" style="width:415.3pt;height:242.25pt;mso-position-horizontal-relative:char;mso-position-vertical-relative:line" coordsize="52743,307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2743;height:30765;visibility:visible;mso-wrap-style:square">
                  <v:fill o:detectmouseclick="t"/>
                  <v:path o:connecttype="none"/>
                </v:shape>
                <v:rect id="矩形 3" o:spid="_x0000_s1028" style="position:absolute;left:8382;top:2701;width:39000;height:47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zoOsMA&#10;AADaAAAADwAAAGRycy9kb3ducmV2LnhtbESPQWvCQBSE7wX/w/KE3urGFqxN3QSRCoJSaeyhx0f2&#10;mQSzb8PumsR/7xYKPQ4z8w2zykfTip6cbywrmM8SEMSl1Q1XCr5P26clCB+QNbaWScGNPOTZ5GGF&#10;qbYDf1FfhEpECPsUFdQhdKmUvqzJoJ/Zjjh6Z+sMhihdJbXDIcJNK5+TZCENNhwXauxoU1N5Ka5G&#10;gT02t3bt3j77A73+7I8hGcbFh1KP03H9DiLQGP7Df+2dVvACv1fiDZD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1zoOsMAAADaAAAADwAAAAAAAAAAAAAAAACYAgAAZHJzL2Rv&#10;d25yZXYueG1sUEsFBgAAAAAEAAQA9QAAAIgDAAAAAA==&#10;" fillcolor="white [3201]" strokecolor="black [3200]" strokeweight="1pt"/>
                <v:shapetype id="_x0000_t202" coordsize="21600,21600" o:spt="202" path="m,l,21600r21600,l21600,xe">
                  <v:stroke joinstyle="miter"/>
                  <v:path gradientshapeok="t" o:connecttype="rect"/>
                </v:shapetype>
                <v:shape id="文本框 4" o:spid="_x0000_s1029" type="#_x0000_t202" style="position:absolute;left:10806;top:3394;width:34636;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EH4cUA&#10;AADaAAAADwAAAGRycy9kb3ducmV2LnhtbESPQWvCQBSE7wX/w/KEXkrdVGsr0VWKtCreNFXx9sg+&#10;k2D2bchuk/jv3UKhx2FmvmFmi86UoqHaFZYVvAwiEMSp1QVnCr6Tr+cJCOeRNZaWScGNHCzmvYcZ&#10;xtq2vKNm7zMRIOxiVJB7X8VSujQng25gK+LgXWxt0AdZZ1LX2Aa4KeUwit6kwYLDQo4VLXNKr/sf&#10;o+D8lJ22rlsd2tF4VH2um+T9qBOlHvvdxxSEp87/h//aG63gFX6vhBsg5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EQfhxQAAANoAAAAPAAAAAAAAAAAAAAAAAJgCAABkcnMv&#10;ZG93bnJldi54bWxQSwUGAAAAAAQABAD1AAAAigMAAAAA&#10;" fillcolor="white [3201]" stroked="f" strokeweight=".5pt">
                  <v:textbox>
                    <w:txbxContent>
                      <w:p w:rsidR="00FF41D7" w:rsidRPr="003F564F" w:rsidRDefault="00FF41D7">
                        <w:r>
                          <w:rPr>
                            <w:rFonts w:hint="eastAsia"/>
                          </w:rPr>
                          <w:t>基于堆的优先级队列仿真模拟事件</w:t>
                        </w:r>
                        <w:r>
                          <w:t>------</w:t>
                        </w:r>
                        <w:r>
                          <w:rPr>
                            <w:rFonts w:hint="eastAsia"/>
                          </w:rPr>
                          <w:t>医院就诊</w:t>
                        </w:r>
                      </w:p>
                    </w:txbxContent>
                  </v:textbox>
                </v:shape>
                <v:rect id="矩形 5" o:spid="_x0000_s1030" style="position:absolute;left:6096;top:12746;width:3810;height:121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V1cMA&#10;AADaAAAADwAAAGRycy9kb3ducmV2LnhtbESPQWvCQBSE7wX/w/KE3urGQq1N3QSRCoJSaeyhx0f2&#10;mQSzb8PumsR/7xYKPQ4z8w2zykfTip6cbywrmM8SEMSl1Q1XCr5P26clCB+QNbaWScGNPOTZ5GGF&#10;qbYDf1FfhEpECPsUFdQhdKmUvqzJoJ/Zjjh6Z+sMhihdJbXDIcJNK5+TZCENNhwXauxoU1N5Ka5G&#10;gT02t3bt3j77A73+7I8hGcbFh1KP03H9DiLQGP7Df+2dVvACv1fiDZD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nV1cMAAADaAAAADwAAAAAAAAAAAAAAAACYAgAAZHJzL2Rv&#10;d25yZXYueG1sUEsFBgAAAAAEAAQA9QAAAIgDAAAAAA==&#10;" fillcolor="white [3201]" strokecolor="black [3200]" strokeweight="1pt"/>
                <v:rect id="矩形 6" o:spid="_x0000_s1031" style="position:absolute;left:18009;top:12746;width:3810;height:121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tLosMA&#10;AADaAAAADwAAAGRycy9kb3ducmV2LnhtbESPT4vCMBTE7wt+h/AEb2uqh+5ajSKiILis+Ofg8dE8&#10;22LzUpLY1m+/WVjY4zAzv2EWq97UoiXnK8sKJuMEBHFudcWFgutl9/4JwgdkjbVlUvAiD6vl4G2B&#10;mbYdn6g9h0JECPsMFZQhNJmUPi/JoB/bhjh6d+sMhihdIbXDLsJNLadJkkqDFceFEhvalJQ/zk+j&#10;wB6rV712s+/2iz5uh2NIuj7dKjUa9us5iEB9+A//tfdaQQq/V+IN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ytLosMAAADaAAAADwAAAAAAAAAAAAAAAACYAgAAZHJzL2Rv&#10;d25yZXYueG1sUEsFBgAAAAAEAAQA9QAAAIgDAAAAAA==&#10;" fillcolor="white [3201]" strokecolor="black [3200]" strokeweight="1pt"/>
                <v:rect id="矩形 7" o:spid="_x0000_s1032" style="position:absolute;left:30825;top:12746;width:3810;height:121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fuOcMA&#10;AADaAAAADwAAAGRycy9kb3ducmV2LnhtbESPzYvCMBTE74L/Q3iCN0314EfXKCIuCCuKH4c9Ppq3&#10;bdnmpSTZtv73G0HwOMzMb5jVpjOVaMj50rKCyTgBQZxZXXKu4H77HC1A+ICssbJMCh7kYbPu91aY&#10;atvyhZpryEWEsE9RQRFCnUrps4IM+rGtiaP3Y53BEKXLpXbYRrip5DRJZtJgyXGhwJp2BWW/1z+j&#10;wJ7LR7V1y1NzpPn31zkkbTfbKzUcdNsPEIG68A6/2getYA7PK/EGy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GfuOcMAAADaAAAADwAAAAAAAAAAAAAAAACYAgAAZHJzL2Rv&#10;d25yZXYueG1sUEsFBgAAAAAEAAQA9QAAAIgDAAAAAA==&#10;" fillcolor="white [3201]" strokecolor="black [3200]" strokeweight="1pt"/>
                <v:rect id="矩形 8" o:spid="_x0000_s1033" style="position:absolute;left:44541;top:12746;width:3810;height:121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h6S8EA&#10;AADaAAAADwAAAGRycy9kb3ducmV2LnhtbERPu2rDMBTdA/kHcQPdEjkdnMaJEkxoodBQE7dDxot1&#10;a5taV0ZS/fj7aih0PJz38TyZTgzkfGtZwXaTgCCurG65VvD58bJ+AuEDssbOMimYycP5tFwcMdN2&#10;5BsNZahFDGGfoYImhD6T0lcNGfQb2xNH7ss6gyFCV0vtcIzhppOPSZJKgy3HhgZ7ujRUfZc/RoEt&#10;2rnL3f59uNLu/laEZJzSZ6UeVlN+ABFoCv/iP/erVhC3xivxBsjT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n4ekvBAAAA2gAAAA8AAAAAAAAAAAAAAAAAmAIAAGRycy9kb3du&#10;cmV2LnhtbFBLBQYAAAAABAAEAPUAAACGAwAAAAA=&#10;" fillcolor="white [3201]" strokecolor="black [3200]" strokeweight="1pt"/>
                <v:shape id="文本框 9" o:spid="_x0000_s1034" type="#_x0000_t202" style="position:absolute;left:5818;top:13716;width:4295;height:128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DRwcUA&#10;AADaAAAADwAAAGRycy9kb3ducmV2LnhtbESPT2vCQBTE7wW/w/KE3uqm0pYmuoooAU8BU6H09sy+&#10;JsHs25Dd/LGf3i0Uehxm5jfMejuZRgzUudqygudFBIK4sLrmUsH5I316B+E8ssbGMim4kYPtZvaw&#10;xkTbkU805L4UAcIuQQWV920ipSsqMugWtiUO3rftDPogu1LqDscAN41cRtGbNFhzWKiwpX1FxTXv&#10;jYLpM87SS5ztmv7r8Pqy/Dnntr8q9TifdisQnib/H/5rH7WCGH6vhBsgN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ANHBxQAAANoAAAAPAAAAAAAAAAAAAAAAAJgCAABkcnMv&#10;ZG93bnJldi54bWxQSwUGAAAAAAQABAD1AAAAigMAAAAA&#10;" filled="f" stroked="f" strokeweight=".5pt">
                  <v:textbox style="layout-flow:vertical-ideographic">
                    <w:txbxContent>
                      <w:p w:rsidR="00FF41D7" w:rsidRDefault="00FF41D7">
                        <w:r>
                          <w:rPr>
                            <w:rFonts w:hint="eastAsia"/>
                          </w:rPr>
                          <w:t>队列操作</w:t>
                        </w:r>
                        <w:r>
                          <w:t>部分</w:t>
                        </w:r>
                      </w:p>
                    </w:txbxContent>
                  </v:textbox>
                </v:shape>
                <v:shape id="文本框 9" o:spid="_x0000_s1035" type="#_x0000_t202" style="position:absolute;left:16416;top:15100;width:6582;height:128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ZP0cYA&#10;AADbAAAADwAAAGRycy9kb3ducmV2LnhtbESPQWvCQBCF74X+h2UK3uqm0hZN3Yi0CJ4EoyC9TbPT&#10;JCQ7G7Ibjf76zkHobYb35r1vlqvRtepMfag9G3iZJqCIC29rLg0cD5vnOagQkS22nsnAlQKssseH&#10;JabWX3hP5zyWSkI4pGigirFLtQ5FRQ7D1HfEov363mGUtS+17fEi4a7VsyR51w5rloYKO/qsqGjy&#10;wRkYT4vd5mexW7fD99fb6+x2zP3QGDN5GtcfoCKN8d98v95awRd6+UUG0N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dZP0cYAAADbAAAADwAAAAAAAAAAAAAAAACYAgAAZHJz&#10;L2Rvd25yZXYueG1sUEsFBgAAAAAEAAQA9QAAAIsDAAAAAA==&#10;" filled="f" stroked="f" strokeweight=".5pt">
                  <v:textbox style="layout-flow:vertical-ideographic">
                    <w:txbxContent>
                      <w:p w:rsidR="00FF41D7" w:rsidRDefault="00FF41D7" w:rsidP="00487C20">
                        <w:pPr>
                          <w:pStyle w:val="a9"/>
                          <w:spacing w:before="0" w:beforeAutospacing="0" w:after="0" w:afterAutospacing="0" w:line="300" w:lineRule="auto"/>
                          <w:jc w:val="both"/>
                        </w:pPr>
                        <w:r>
                          <w:rPr>
                            <w:rFonts w:ascii="Times New Roman" w:hint="eastAsia"/>
                          </w:rPr>
                          <w:t>仿真</w:t>
                        </w:r>
                        <w:r>
                          <w:rPr>
                            <w:rFonts w:ascii="Times New Roman"/>
                          </w:rPr>
                          <w:t>模拟</w:t>
                        </w:r>
                      </w:p>
                    </w:txbxContent>
                  </v:textbox>
                </v:shape>
                <v:shape id="文本框 9" o:spid="_x0000_s1036" type="#_x0000_t202" style="position:absolute;left:30271;top:16208;width:5542;height:128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h0PcMA&#10;AADbAAAADwAAAGRycy9kb3ducmV2LnhtbERPTWvCQBC9F/wPywi91U1DW5qYVUQRPAVMhdLbmJ0m&#10;wexsyG5M7K93C4Xe5vE+J1tPphVX6l1jWcHzIgJBXFrdcKXg9LF/egfhPLLG1jIpuJGD9Wr2kGGq&#10;7chHuha+EiGEXYoKau+7VEpX1mTQLWxHHLhv2xv0AfaV1D2OIdy0Mo6iN2mw4dBQY0fbmspLMRgF&#10;02eS789JvmmHr93rS/xzKuxwUepxPm2WIDxN/l/85z7oMD+G31/CAXJ1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kh0PcMAAADbAAAADwAAAAAAAAAAAAAAAACYAgAAZHJzL2Rv&#10;d25yZXYueG1sUEsFBgAAAAAEAAQA9QAAAIgDAAAAAA==&#10;" filled="f" stroked="f" strokeweight=".5pt">
                  <v:textbox style="layout-flow:vertical-ideographic">
                    <w:txbxContent>
                      <w:p w:rsidR="00FF41D7" w:rsidRDefault="00FF41D7" w:rsidP="00487C20">
                        <w:pPr>
                          <w:pStyle w:val="a9"/>
                          <w:spacing w:before="0" w:beforeAutospacing="0" w:after="0" w:afterAutospacing="0" w:line="300" w:lineRule="auto"/>
                          <w:jc w:val="both"/>
                        </w:pPr>
                        <w:r>
                          <w:rPr>
                            <w:rFonts w:ascii="Times New Roman" w:hint="eastAsia"/>
                          </w:rPr>
                          <w:t>堆排序</w:t>
                        </w:r>
                      </w:p>
                    </w:txbxContent>
                  </v:textbox>
                </v:shape>
                <v:shape id="文本框 9" o:spid="_x0000_s1037" type="#_x0000_t202" style="position:absolute;left:44402;top:15656;width:5128;height:128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TRpsMA&#10;AADbAAAADwAAAGRycy9kb3ducmV2LnhtbERPTWvCQBC9F/wPywi91Y3alpq6hqAEehKaCsXbmJ0m&#10;wexsyG5M6q93CwVv83ifs05G04gLda62rGA+i0AQF1bXXCo4fGVPbyCcR9bYWCYFv+Qg2Uwe1hhr&#10;O/AnXXJfihDCLkYFlfdtLKUrKjLoZrYlDtyP7Qz6ALtS6g6HEG4auYiiV2mw5tBQYUvbiopz3hsF&#10;4/dqn51W+7Tpj7uX58X1kNv+rNTjdEzfQXga/V387/7QYf4S/n4JB8jN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QTRpsMAAADbAAAADwAAAAAAAAAAAAAAAACYAgAAZHJzL2Rv&#10;d25yZXYueG1sUEsFBgAAAAAEAAQA9QAAAIgDAAAAAA==&#10;" filled="f" stroked="f" strokeweight=".5pt">
                  <v:textbox style="layout-flow:vertical-ideographic">
                    <w:txbxContent>
                      <w:p w:rsidR="00FF41D7" w:rsidRDefault="00FF41D7" w:rsidP="00487C20">
                        <w:pPr>
                          <w:pStyle w:val="a9"/>
                          <w:spacing w:before="0" w:beforeAutospacing="0" w:after="0" w:afterAutospacing="0" w:line="300" w:lineRule="auto"/>
                          <w:jc w:val="both"/>
                        </w:pPr>
                        <w:r>
                          <w:rPr>
                            <w:rFonts w:ascii="Times New Roman" w:hint="eastAsia"/>
                          </w:rPr>
                          <w:t>文件保存</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15" o:spid="_x0000_s1038" type="#_x0000_t34" style="position:absolute;left:15309;top:173;width:5265;height:19881;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Lcbd8IAAADbAAAADwAAAGRycy9kb3ducmV2LnhtbERPTWvCQBC9C/0PyxR6012FhppmlSJY&#10;eipGxfMkO01Cs7Mhu4mpv94tFHqbx/ucbDvZVozU+8axhuVCgSAunWm40nA+7ecvIHxANtg6Jg0/&#10;5GG7eZhlmBp35ZzGY6hEDGGfooY6hC6V0pc1WfQL1xFH7sv1FkOEfSVNj9cYblu5UiqRFhuODTV2&#10;tKup/D4OVkPi1y5P1CEv8LAudoO/LG+f71o/PU5vryACTeFf/Of+MHH+M/z+Eg+Qmz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Lcbd8IAAADbAAAADwAAAAAAAAAAAAAA&#10;AAChAgAAZHJzL2Rvd25yZXYueG1sUEsFBgAAAAAEAAQA+QAAAJADAAAAAA==&#10;" strokecolor="black [3200]" strokeweight=".5pt">
                  <v:stroke endarrow="block"/>
                </v:shape>
                <v:shape id="肘形连接符 18" o:spid="_x0000_s1039" type="#_x0000_t34" style="position:absolute;left:18581;top:11413;width:2633;height:33;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n2d48IAAADbAAAADwAAAGRycy9kb3ducmV2LnhtbESPQUvEQAyF74L/YYjgzZ26gkrd2WVV&#10;BE+Caw8eQyc7U7aTKZ3Ydv+9OQjeEt7Le182uyX1ZqKxdJkd3K4qMMRt9h0HB83X280jmCLIHvvM&#10;5OBMBXbby4sN1j7P/EnTQYLREC41OogiQ21taSMlLKs8EKt2zGNC0XUM1o84a3jq7bqq7m3CjrUh&#10;4kAvkdrT4Sc5CLJvBV/D3XN3ntbz90fTPMTGueurZf8ERmiRf/Pf9btXfIXVX3QAu/0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n2d48IAAADbAAAADwAAAAAAAAAAAAAA&#10;AAChAgAAZHJzL2Rvd25yZXYueG1sUEsFBgAAAAAEAAQA+QAAAJADAAAAAA==&#10;" strokecolor="black [3200]" strokeweight=".5pt">
                  <v:stroke endarrow="block"/>
                </v:shape>
                <v:shapetype id="_x0000_t33" coordsize="21600,21600" o:spt="33" o:oned="t" path="m,l21600,r,21600e" filled="f">
                  <v:stroke joinstyle="miter"/>
                  <v:path arrowok="t" fillok="f" o:connecttype="none"/>
                  <o:lock v:ext="edit" shapetype="t"/>
                </v:shapetype>
                <v:shape id="肘形连接符 19" o:spid="_x0000_s1040" type="#_x0000_t33" style="position:absolute;left:27882;top:10113;width:4848;height:2633;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Bxy8MMAAADbAAAADwAAAGRycy9kb3ducmV2LnhtbERP32vCMBB+H+x/CDfY20wVNlxnlKGI&#10;CoLMDfZ6NGeTrbnUJmurf70RhL3dx/fzJrPeVaKlJljPCoaDDARx4bXlUsHX5/JpDCJEZI2VZ1Jw&#10;ogCz6f3dBHPtO/6gdh9LkUI45KjAxFjnUobCkMMw8DVx4g6+cRgTbEqpG+xSuKvkKMtepEPLqcFg&#10;TXNDxe/+zyn4fh5uzHFXrw92e/pZLey527RnpR4f+vc3EJH6+C++udc6zX+F6y/pADm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QccvDDAAAA2wAAAA8AAAAAAAAAAAAA&#10;AAAAoQIAAGRycy9kb3ducmV2LnhtbFBLBQYAAAAABAAEAPkAAACRAwAAAAA=&#10;" strokecolor="black [3200]" strokeweight=".5pt">
                  <v:stroke endarrow="block"/>
                </v:shape>
                <v:shape id="肘形连接符 20" o:spid="_x0000_s1041" type="#_x0000_t33" style="position:absolute;left:32730;top:10113;width:13716;height:2633;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0oR0MIAAADbAAAADwAAAGRycy9kb3ducmV2LnhtbERPW2vCMBR+H+w/hDPwbU0VNqQzypiI&#10;CsLwAns9NMcmW3NSm6yt/vrlYeDjx3efLQZXi47aYD0rGGc5COLSa8uVgtNx9TwFESKyxtozKbhS&#10;gMX88WGGhfY976k7xEqkEA4FKjAxNoWUoTTkMGS+IU7c2bcOY4JtJXWLfQp3tZzk+at0aDk1GGzo&#10;w1D5c/h1Cr5exltz+Ww2Z7u7fq+X9tZvu5tSo6fh/Q1EpCHexf/ujVYwSevTl/QD5Pw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0oR0MIAAADbAAAADwAAAAAAAAAAAAAA&#10;AAChAgAAZHJzL2Rvd25yZXYueG1sUEsFBgAAAAAEAAQA+QAAAJADAAAAAA==&#10;" strokecolor="black [3200]" strokeweight=".5pt">
                  <v:stroke endarrow="block"/>
                </v:shape>
                <w10:anchorlock/>
              </v:group>
            </w:pict>
          </mc:Fallback>
        </mc:AlternateContent>
      </w:r>
    </w:p>
    <w:p w:rsidR="005C4116" w:rsidRPr="00CC6EB6" w:rsidRDefault="00CC6EB6" w:rsidP="00CC6EB6">
      <w:pPr>
        <w:pStyle w:val="a4"/>
        <w:ind w:firstLine="482"/>
        <w:jc w:val="center"/>
        <w:rPr>
          <w:b/>
        </w:rPr>
      </w:pPr>
      <w:r w:rsidRPr="00CC6EB6">
        <w:rPr>
          <w:rFonts w:hint="eastAsia"/>
          <w:b/>
        </w:rPr>
        <w:t>图</w:t>
      </w:r>
      <w:r w:rsidRPr="00CC6EB6">
        <w:rPr>
          <w:rFonts w:hint="eastAsia"/>
          <w:b/>
        </w:rPr>
        <w:t>2-</w:t>
      </w:r>
      <w:r w:rsidRPr="00CC6EB6">
        <w:rPr>
          <w:b/>
        </w:rPr>
        <w:t xml:space="preserve">2-1  </w:t>
      </w:r>
      <w:r w:rsidRPr="00CC6EB6">
        <w:rPr>
          <w:b/>
        </w:rPr>
        <w:t>系统总体设计</w:t>
      </w:r>
      <w:r w:rsidR="005C4116" w:rsidRPr="00CC6EB6">
        <w:rPr>
          <w:b/>
        </w:rPr>
        <w:br w:type="page"/>
      </w:r>
    </w:p>
    <w:p w:rsidR="005C4116" w:rsidRDefault="005C4116" w:rsidP="005C4116">
      <w:pPr>
        <w:pStyle w:val="10"/>
      </w:pPr>
      <w:r>
        <w:rPr>
          <w:rFonts w:hint="eastAsia"/>
        </w:rPr>
        <w:lastRenderedPageBreak/>
        <w:t xml:space="preserve">3 </w:t>
      </w:r>
      <w:r>
        <w:rPr>
          <w:rFonts w:hint="eastAsia"/>
        </w:rPr>
        <w:t>系统详细设计</w:t>
      </w:r>
    </w:p>
    <w:p w:rsidR="005C4116" w:rsidRDefault="005C4116" w:rsidP="005C4116">
      <w:pPr>
        <w:pStyle w:val="2"/>
      </w:pPr>
      <w:r>
        <w:rPr>
          <w:rFonts w:hint="eastAsia"/>
        </w:rPr>
        <w:t xml:space="preserve">3.1 </w:t>
      </w:r>
      <w:r>
        <w:rPr>
          <w:rFonts w:hint="eastAsia"/>
        </w:rPr>
        <w:t>有关数据结构的定义</w:t>
      </w:r>
    </w:p>
    <w:p w:rsidR="00B25C29" w:rsidRPr="00EE35E3" w:rsidRDefault="00B25C29" w:rsidP="00B25C29">
      <w:pPr>
        <w:pStyle w:val="a4"/>
        <w:ind w:firstLine="480"/>
      </w:pPr>
      <w:r w:rsidRPr="00EE35E3">
        <w:t>1</w:t>
      </w:r>
      <w:r w:rsidRPr="00EE35E3">
        <w:t>、常量定义：</w:t>
      </w:r>
      <w:r w:rsidRPr="00EE35E3">
        <w:t>#define TRUE  1</w:t>
      </w:r>
      <w:r w:rsidRPr="00EE35E3">
        <w:t>、</w:t>
      </w:r>
      <w:r w:rsidRPr="00EE35E3">
        <w:t>#define FALSE  0</w:t>
      </w:r>
      <w:r w:rsidRPr="00EE35E3">
        <w:t>、</w:t>
      </w:r>
      <w:r w:rsidRPr="00EE35E3">
        <w:t>#define OK 1</w:t>
      </w:r>
      <w:r w:rsidRPr="00EE35E3">
        <w:t>、</w:t>
      </w:r>
      <w:r w:rsidRPr="00EE35E3">
        <w:t>#define ERROR 0</w:t>
      </w:r>
      <w:r w:rsidRPr="00EE35E3">
        <w:t>、</w:t>
      </w:r>
      <w:r w:rsidRPr="00EE35E3">
        <w:t>#define INFEASIBLE -1</w:t>
      </w:r>
      <w:r w:rsidRPr="00EE35E3">
        <w:t>、</w:t>
      </w:r>
      <w:r w:rsidRPr="00EE35E3">
        <w:t>#define OVERFLOW -2</w:t>
      </w:r>
      <w:r w:rsidRPr="00EE35E3">
        <w:t>。</w:t>
      </w:r>
      <w:r w:rsidRPr="00EE35E3">
        <w:t>#define NUM_PATIENT 100</w:t>
      </w:r>
      <w:r w:rsidRPr="00EE35E3">
        <w:t>、</w:t>
      </w:r>
      <w:r w:rsidRPr="00EE35E3">
        <w:t>#define EXTRA_PATIENT 50</w:t>
      </w:r>
      <w:r w:rsidRPr="00EE35E3">
        <w:t>。</w:t>
      </w:r>
      <w:r w:rsidRPr="00EE35E3">
        <w:t>2</w:t>
      </w:r>
      <w:r w:rsidRPr="00EE35E3">
        <w:t>、变量类型定义：</w:t>
      </w:r>
      <w:r w:rsidRPr="00EE35E3">
        <w:t xml:space="preserve">typedef int Status </w:t>
      </w:r>
      <w:r w:rsidRPr="00EE35E3">
        <w:t>整型，</w:t>
      </w:r>
      <w:r w:rsidRPr="00EE35E3">
        <w:t xml:space="preserve">typedef int Boolean </w:t>
      </w:r>
      <w:r w:rsidRPr="00EE35E3">
        <w:t>布尔型，</w:t>
      </w:r>
      <w:r w:rsidRPr="00EE35E3">
        <w:t>typedef int Time</w:t>
      </w:r>
      <w:r w:rsidRPr="00EE35E3">
        <w:t>时间、</w:t>
      </w:r>
      <w:r w:rsidRPr="00EE35E3">
        <w:t>typedef int Priority</w:t>
      </w:r>
      <w:r w:rsidRPr="00EE35E3">
        <w:t>优先级。</w:t>
      </w:r>
    </w:p>
    <w:p w:rsidR="00B25C29" w:rsidRDefault="00B25C29" w:rsidP="00EE35E3">
      <w:pPr>
        <w:pStyle w:val="a4"/>
        <w:ind w:firstLine="480"/>
      </w:pPr>
      <w:r w:rsidRPr="00EE35E3">
        <w:t>3</w:t>
      </w:r>
      <w:r w:rsidRPr="00EE35E3">
        <w:t>、控制台相关变量</w:t>
      </w:r>
      <w:r w:rsidR="00EE35E3" w:rsidRPr="00EE35E3">
        <w:t>：</w:t>
      </w:r>
      <w:r w:rsidR="00EE35E3" w:rsidRPr="00EE35E3">
        <w:t xml:space="preserve"> #define SCR_ROW 25</w:t>
      </w:r>
      <w:r w:rsidR="00EE35E3" w:rsidRPr="00EE35E3">
        <w:t>、</w:t>
      </w:r>
      <w:r w:rsidR="00EE35E3" w:rsidRPr="00EE35E3">
        <w:t>#define SCR_COL 80</w:t>
      </w:r>
      <w:r w:rsidR="00EE35E3" w:rsidRPr="00EE35E3">
        <w:t>。</w:t>
      </w:r>
      <w:r w:rsidR="00EE35E3" w:rsidRPr="00EE35E3">
        <w:t>CHAR_INFO *gp_buff_menubar_info=NULL</w:t>
      </w:r>
      <w:r w:rsidR="00EE35E3" w:rsidRPr="00EE35E3">
        <w:t>、</w:t>
      </w:r>
      <w:r w:rsidR="00EE35E3" w:rsidRPr="00EE35E3">
        <w:t>CHAR_INFO *gp_buff_staeBar_info=NULL</w:t>
      </w:r>
      <w:r w:rsidR="00EE35E3" w:rsidRPr="00EE35E3">
        <w:t>、</w:t>
      </w:r>
      <w:r w:rsidR="00EE35E3" w:rsidRPr="00EE35E3">
        <w:t>HANDLE gh_std_out</w:t>
      </w:r>
      <w:r w:rsidR="00EE35E3" w:rsidRPr="00EE35E3">
        <w:t>、</w:t>
      </w:r>
      <w:r w:rsidR="00EE35E3" w:rsidRPr="00EE35E3">
        <w:t>HANDLE gh_std_in</w:t>
      </w:r>
      <w:r w:rsidR="00EE35E3">
        <w:t>。</w:t>
      </w:r>
    </w:p>
    <w:p w:rsidR="00EE35E3" w:rsidRDefault="00EE35E3" w:rsidP="00EE35E3">
      <w:pPr>
        <w:pStyle w:val="a4"/>
        <w:ind w:firstLine="480"/>
      </w:pPr>
      <w:r>
        <w:rPr>
          <w:rFonts w:hint="eastAsia"/>
        </w:rPr>
        <w:t>4</w:t>
      </w:r>
      <w:r>
        <w:rPr>
          <w:rFonts w:hint="eastAsia"/>
        </w:rPr>
        <w:t>、</w:t>
      </w:r>
      <w:r w:rsidR="00EB77CC">
        <w:rPr>
          <w:rFonts w:hint="eastAsia"/>
        </w:rPr>
        <w:t>变量：</w:t>
      </w:r>
      <w:r w:rsidR="00EB77CC">
        <w:rPr>
          <w:rFonts w:hint="eastAsia"/>
        </w:rPr>
        <w:t>i</w:t>
      </w:r>
      <w:r w:rsidR="00EB77CC">
        <w:rPr>
          <w:rFonts w:hint="eastAsia"/>
        </w:rPr>
        <w:t>作为计数器，屏幕坐标：</w:t>
      </w:r>
      <w:r w:rsidR="00EB77CC">
        <w:rPr>
          <w:rFonts w:hint="eastAsia"/>
        </w:rPr>
        <w:t>pos</w:t>
      </w:r>
      <w:r w:rsidR="00EB77CC">
        <w:t>、</w:t>
      </w:r>
      <w:r w:rsidR="00EB77CC">
        <w:rPr>
          <w:rFonts w:hint="eastAsia"/>
        </w:rPr>
        <w:t>pos_1</w:t>
      </w:r>
      <w:r w:rsidR="00EB77CC">
        <w:rPr>
          <w:rFonts w:hint="eastAsia"/>
        </w:rPr>
        <w:t>、</w:t>
      </w:r>
      <w:r w:rsidR="00EB77CC">
        <w:rPr>
          <w:rFonts w:hint="eastAsia"/>
        </w:rPr>
        <w:t>pos_Queue</w:t>
      </w:r>
      <w:r w:rsidR="00EB77CC">
        <w:rPr>
          <w:rFonts w:hint="eastAsia"/>
        </w:rPr>
        <w:t>、</w:t>
      </w:r>
      <w:r w:rsidR="00EB77CC">
        <w:rPr>
          <w:rFonts w:hint="eastAsia"/>
        </w:rPr>
        <w:t>size</w:t>
      </w:r>
      <w:r w:rsidR="00EB77CC">
        <w:rPr>
          <w:rFonts w:hint="eastAsia"/>
        </w:rPr>
        <w:t>；时间变量：</w:t>
      </w:r>
      <w:r w:rsidR="00EB77CC" w:rsidRPr="00EB77CC">
        <w:t>intervaltime,nexttime,labletime;</w:t>
      </w:r>
    </w:p>
    <w:p w:rsidR="00372655" w:rsidRDefault="00372655" w:rsidP="00EE35E3">
      <w:pPr>
        <w:pStyle w:val="a4"/>
        <w:ind w:firstLine="480"/>
      </w:pPr>
      <w:r>
        <w:t>5</w:t>
      </w:r>
      <w:r>
        <w:t>、储存结构采用队列，队列结构为：</w:t>
      </w:r>
      <w:r w:rsidRPr="00372655">
        <w:t>typedef struct LinkQueue</w:t>
      </w:r>
      <w:r>
        <w:t>；病人信息结构：</w:t>
      </w:r>
      <w:r w:rsidRPr="00372655">
        <w:t>typedef struct patient</w:t>
      </w:r>
      <w:r>
        <w:t>；</w:t>
      </w:r>
    </w:p>
    <w:p w:rsidR="00372655" w:rsidRPr="00EE35E3" w:rsidRDefault="00372655" w:rsidP="00EE35E3">
      <w:pPr>
        <w:pStyle w:val="a4"/>
        <w:ind w:firstLine="480"/>
      </w:pPr>
      <w:r>
        <w:rPr>
          <w:rFonts w:hint="eastAsia"/>
        </w:rPr>
        <w:t>队列中包括队列指针，队列长度，队列容量，以及判断是否处于诊断状态的变量。病人结构包括到达、开始、治疗、离开时间和优先级。</w:t>
      </w:r>
    </w:p>
    <w:p w:rsidR="005C4116" w:rsidRDefault="005C4116" w:rsidP="005C4116">
      <w:pPr>
        <w:pStyle w:val="2"/>
      </w:pPr>
      <w:r>
        <w:rPr>
          <w:rFonts w:hint="eastAsia"/>
        </w:rPr>
        <w:t xml:space="preserve">3.2 </w:t>
      </w:r>
      <w:r>
        <w:rPr>
          <w:rFonts w:hint="eastAsia"/>
        </w:rPr>
        <w:t>主要算法设计</w:t>
      </w:r>
    </w:p>
    <w:p w:rsidR="002D19EB" w:rsidRDefault="002D19EB" w:rsidP="002D19EB">
      <w:pPr>
        <w:pStyle w:val="a4"/>
        <w:ind w:firstLine="480"/>
      </w:pPr>
      <w:r>
        <w:rPr>
          <w:rFonts w:hint="eastAsia"/>
        </w:rPr>
        <w:t>1</w:t>
      </w:r>
      <w:r>
        <w:rPr>
          <w:rFonts w:hint="eastAsia"/>
        </w:rPr>
        <w:t>、主函数算法设计</w:t>
      </w:r>
    </w:p>
    <w:p w:rsidR="002D19EB" w:rsidRDefault="00CC6EB6" w:rsidP="002D19EB">
      <w:pPr>
        <w:pStyle w:val="a4"/>
        <w:ind w:firstLine="480"/>
        <w:jc w:val="center"/>
      </w:pPr>
      <w:r>
        <w:object w:dxaOrig="6576" w:dyaOrig="124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4pt;height:482.2pt" o:ole="">
            <v:imagedata r:id="rId11" o:title=""/>
          </v:shape>
          <o:OLEObject Type="Embed" ProgID="Visio.Drawing.15" ShapeID="_x0000_i1025" DrawAspect="Content" ObjectID="_1518372075" r:id="rId12"/>
        </w:object>
      </w:r>
    </w:p>
    <w:p w:rsidR="00CC6EB6" w:rsidRDefault="00CC6EB6" w:rsidP="002D19EB">
      <w:pPr>
        <w:pStyle w:val="a4"/>
        <w:ind w:firstLine="480"/>
        <w:jc w:val="center"/>
      </w:pPr>
    </w:p>
    <w:p w:rsidR="002D19EB" w:rsidRDefault="002D19EB" w:rsidP="00CC6EB6">
      <w:pPr>
        <w:pStyle w:val="a4"/>
        <w:ind w:left="1661" w:firstLineChars="383" w:firstLine="923"/>
        <w:rPr>
          <w:b/>
        </w:rPr>
      </w:pPr>
      <w:r w:rsidRPr="002D19EB">
        <w:rPr>
          <w:b/>
        </w:rPr>
        <w:t>图</w:t>
      </w:r>
      <w:r w:rsidRPr="002D19EB">
        <w:rPr>
          <w:rFonts w:hint="eastAsia"/>
          <w:b/>
        </w:rPr>
        <w:t>3-</w:t>
      </w:r>
      <w:r w:rsidRPr="002D19EB">
        <w:rPr>
          <w:b/>
        </w:rPr>
        <w:t xml:space="preserve">2-1  </w:t>
      </w:r>
      <w:r w:rsidRPr="002D19EB">
        <w:rPr>
          <w:b/>
        </w:rPr>
        <w:t>主函数算法设计</w:t>
      </w:r>
    </w:p>
    <w:p w:rsidR="00CC6EB6" w:rsidRPr="006B6056" w:rsidRDefault="00CC6EB6" w:rsidP="00774F13">
      <w:pPr>
        <w:pStyle w:val="a4"/>
        <w:ind w:firstLine="480"/>
      </w:pPr>
      <w:r>
        <w:rPr>
          <w:rFonts w:hint="eastAsia"/>
        </w:rPr>
        <w:t>2</w:t>
      </w:r>
      <w:r>
        <w:rPr>
          <w:rFonts w:hint="eastAsia"/>
        </w:rPr>
        <w:t>．创建队列</w:t>
      </w:r>
    </w:p>
    <w:p w:rsidR="00CC6EB6" w:rsidRDefault="00CC6EB6" w:rsidP="00774F13">
      <w:pPr>
        <w:pStyle w:val="a4"/>
        <w:ind w:firstLine="480"/>
      </w:pPr>
      <w:r>
        <w:tab/>
      </w:r>
      <w:r>
        <w:t>算法名称</w:t>
      </w:r>
      <w:r>
        <w:rPr>
          <w:rFonts w:hint="eastAsia"/>
        </w:rPr>
        <w:t>：</w:t>
      </w:r>
      <w:r w:rsidRPr="00D91AFE">
        <w:t>InitQueue</w:t>
      </w:r>
    </w:p>
    <w:p w:rsidR="00CC6EB6" w:rsidRDefault="00CC6EB6" w:rsidP="00774F13">
      <w:pPr>
        <w:pStyle w:val="a4"/>
        <w:ind w:firstLine="480"/>
      </w:pPr>
      <w:r>
        <w:tab/>
      </w:r>
      <w:r>
        <w:t>算法输入</w:t>
      </w:r>
      <w:r>
        <w:rPr>
          <w:rFonts w:hint="eastAsia"/>
        </w:rPr>
        <w:t>：</w:t>
      </w:r>
      <w:r w:rsidRPr="00D91AFE">
        <w:rPr>
          <w:rFonts w:hint="eastAsia"/>
        </w:rPr>
        <w:t>队列结构地址</w:t>
      </w:r>
      <w:r w:rsidRPr="00D91AFE">
        <w:rPr>
          <w:rFonts w:hint="eastAsia"/>
        </w:rPr>
        <w:t>&amp;Q</w:t>
      </w:r>
    </w:p>
    <w:p w:rsidR="00CC6EB6" w:rsidRDefault="00CC6EB6" w:rsidP="00774F13">
      <w:pPr>
        <w:pStyle w:val="a4"/>
        <w:ind w:firstLine="480"/>
      </w:pPr>
      <w:r>
        <w:tab/>
      </w:r>
      <w:r>
        <w:t>算法输出</w:t>
      </w:r>
      <w:r>
        <w:rPr>
          <w:rFonts w:hint="eastAsia"/>
        </w:rPr>
        <w:t>：</w:t>
      </w:r>
      <w:r>
        <w:tab/>
      </w:r>
      <w:r w:rsidRPr="00D91AFE">
        <w:rPr>
          <w:rFonts w:hint="eastAsia"/>
        </w:rPr>
        <w:t>创建成功返回</w:t>
      </w:r>
      <w:r w:rsidRPr="00D91AFE">
        <w:rPr>
          <w:rFonts w:hint="eastAsia"/>
        </w:rPr>
        <w:t>OK</w:t>
      </w:r>
      <w:r w:rsidRPr="00D91AFE">
        <w:rPr>
          <w:rFonts w:hint="eastAsia"/>
        </w:rPr>
        <w:t>，否则返回</w:t>
      </w:r>
      <w:r w:rsidRPr="00D91AFE">
        <w:rPr>
          <w:rFonts w:hint="eastAsia"/>
        </w:rPr>
        <w:t>ERROR</w:t>
      </w:r>
    </w:p>
    <w:p w:rsidR="00CC6EB6" w:rsidRDefault="00CC6EB6" w:rsidP="00774F13">
      <w:pPr>
        <w:pStyle w:val="a4"/>
        <w:ind w:firstLine="480"/>
      </w:pPr>
      <w:r>
        <w:tab/>
      </w:r>
      <w:r>
        <w:t>算法思想</w:t>
      </w:r>
      <w:r>
        <w:rPr>
          <w:rFonts w:hint="eastAsia"/>
        </w:rPr>
        <w:t>：定义队列结构</w:t>
      </w:r>
      <w:r>
        <w:rPr>
          <w:rFonts w:hint="eastAsia"/>
        </w:rPr>
        <w:t>Q,</w:t>
      </w:r>
      <w:r>
        <w:rPr>
          <w:rFonts w:hint="eastAsia"/>
        </w:rPr>
        <w:t>对成员</w:t>
      </w:r>
      <w:r>
        <w:rPr>
          <w:rFonts w:hint="eastAsia"/>
        </w:rPr>
        <w:t>queue</w:t>
      </w:r>
      <w:r>
        <w:rPr>
          <w:rFonts w:hint="eastAsia"/>
        </w:rPr>
        <w:t>分配存储空间，给予线性存储结构</w:t>
      </w:r>
    </w:p>
    <w:p w:rsidR="00CC6EB6" w:rsidRDefault="00CC6EB6" w:rsidP="00774F13">
      <w:pPr>
        <w:pStyle w:val="a4"/>
        <w:ind w:firstLine="480"/>
      </w:pPr>
      <w:r>
        <w:tab/>
      </w:r>
      <w:r>
        <w:t>算法描述</w:t>
      </w:r>
      <w:r>
        <w:rPr>
          <w:rFonts w:hint="eastAsia"/>
        </w:rPr>
        <w:t>：</w:t>
      </w:r>
    </w:p>
    <w:p w:rsidR="00CC6EB6" w:rsidRPr="00D93EFB" w:rsidRDefault="00CC6EB6" w:rsidP="00774F13">
      <w:pPr>
        <w:pStyle w:val="a4"/>
        <w:ind w:firstLine="480"/>
      </w:pPr>
      <w:r w:rsidRPr="00D93EFB">
        <w:rPr>
          <w:rFonts w:hint="eastAsia"/>
        </w:rPr>
        <w:lastRenderedPageBreak/>
        <w:t>用</w:t>
      </w:r>
      <w:r w:rsidRPr="00D93EFB">
        <w:rPr>
          <w:rFonts w:hint="eastAsia"/>
        </w:rPr>
        <w:t>malloc</w:t>
      </w:r>
      <w:r w:rsidRPr="00D93EFB">
        <w:rPr>
          <w:rFonts w:hint="eastAsia"/>
        </w:rPr>
        <w:t>函数给</w:t>
      </w:r>
      <w:r>
        <w:rPr>
          <w:rFonts w:hint="eastAsia"/>
        </w:rPr>
        <w:t>Q.queue</w:t>
      </w:r>
      <w:r w:rsidRPr="00D93EFB">
        <w:rPr>
          <w:rFonts w:hint="eastAsia"/>
        </w:rPr>
        <w:t>分配空间</w:t>
      </w:r>
    </w:p>
    <w:p w:rsidR="00CC6EB6" w:rsidRPr="00D93EFB" w:rsidRDefault="00CC6EB6" w:rsidP="00774F13">
      <w:pPr>
        <w:pStyle w:val="a4"/>
        <w:ind w:firstLine="480"/>
      </w:pPr>
      <w:r>
        <w:rPr>
          <w:rFonts w:hint="eastAsia"/>
        </w:rPr>
        <w:t>如果</w:t>
      </w:r>
      <w:r w:rsidRPr="00D93EFB">
        <w:rPr>
          <w:rFonts w:hint="eastAsia"/>
        </w:rPr>
        <w:t>分配失败，返回</w:t>
      </w:r>
      <w:r w:rsidRPr="00D93EFB">
        <w:rPr>
          <w:rFonts w:hint="eastAsia"/>
        </w:rPr>
        <w:t>ERROR</w:t>
      </w:r>
    </w:p>
    <w:p w:rsidR="00CC6EB6" w:rsidRPr="00D93EFB" w:rsidRDefault="00CC6EB6" w:rsidP="00774F13">
      <w:pPr>
        <w:pStyle w:val="a4"/>
        <w:ind w:firstLine="480"/>
      </w:pPr>
      <w:r w:rsidRPr="00CC6EB6">
        <w:t>q-&gt;queuelength = 0;</w:t>
      </w:r>
      <w:r w:rsidRPr="00D93EFB">
        <w:t>返回</w:t>
      </w:r>
      <w:r w:rsidRPr="00D93EFB">
        <w:rPr>
          <w:rFonts w:hint="eastAsia"/>
        </w:rPr>
        <w:t>OK</w:t>
      </w:r>
      <w:r w:rsidRPr="00D93EFB">
        <w:rPr>
          <w:rFonts w:hint="eastAsia"/>
        </w:rPr>
        <w:t>；</w:t>
      </w:r>
    </w:p>
    <w:p w:rsidR="00CC6EB6" w:rsidRDefault="00CC6EB6" w:rsidP="00774F13">
      <w:pPr>
        <w:pStyle w:val="a4"/>
        <w:ind w:firstLine="480"/>
      </w:pPr>
      <w:r>
        <w:t>时间复杂度与空间复杂度分析</w:t>
      </w:r>
      <w:r>
        <w:rPr>
          <w:rFonts w:hint="eastAsia"/>
        </w:rPr>
        <w:t>：</w:t>
      </w:r>
      <w:r>
        <w:t>S(n)=O(n)</w:t>
      </w:r>
      <w:r>
        <w:rPr>
          <w:rFonts w:hint="eastAsia"/>
        </w:rPr>
        <w:t>，线性阶，</w:t>
      </w:r>
      <w:r>
        <w:rPr>
          <w:rFonts w:hint="eastAsia"/>
        </w:rPr>
        <w:t>T(n)</w:t>
      </w:r>
      <w:r>
        <w:t>=O(</w:t>
      </w:r>
      <w:r>
        <w:rPr>
          <w:rFonts w:hint="eastAsia"/>
        </w:rPr>
        <w:t>1</w:t>
      </w:r>
      <w:r>
        <w:t>)</w:t>
      </w:r>
      <w:r>
        <w:rPr>
          <w:rFonts w:hint="eastAsia"/>
        </w:rPr>
        <w:t>，常量阶</w:t>
      </w:r>
    </w:p>
    <w:p w:rsidR="00CC6EB6" w:rsidRDefault="00CC6EB6" w:rsidP="00774F13">
      <w:pPr>
        <w:pStyle w:val="a4"/>
        <w:ind w:firstLine="480"/>
      </w:pPr>
      <w:r>
        <w:rPr>
          <w:rFonts w:hint="eastAsia"/>
        </w:rPr>
        <w:t>3</w:t>
      </w:r>
      <w:r>
        <w:rPr>
          <w:rFonts w:hint="eastAsia"/>
        </w:rPr>
        <w:t>．销毁队列</w:t>
      </w:r>
    </w:p>
    <w:p w:rsidR="00CC6EB6" w:rsidRDefault="00CC6EB6" w:rsidP="00774F13">
      <w:pPr>
        <w:pStyle w:val="a4"/>
        <w:ind w:firstLine="480"/>
      </w:pPr>
      <w:r>
        <w:t>算法名称</w:t>
      </w:r>
      <w:r>
        <w:rPr>
          <w:rFonts w:hint="eastAsia"/>
        </w:rPr>
        <w:t>：</w:t>
      </w:r>
      <w:r w:rsidRPr="00D91AFE">
        <w:t>DestroyQueue</w:t>
      </w:r>
    </w:p>
    <w:p w:rsidR="00CC6EB6" w:rsidRDefault="00CC6EB6" w:rsidP="00774F13">
      <w:pPr>
        <w:pStyle w:val="a4"/>
        <w:ind w:firstLine="480"/>
      </w:pPr>
      <w:r>
        <w:tab/>
      </w:r>
      <w:r>
        <w:t>算法输入</w:t>
      </w:r>
      <w:r>
        <w:rPr>
          <w:rFonts w:hint="eastAsia"/>
        </w:rPr>
        <w:t>：</w:t>
      </w:r>
      <w:r w:rsidRPr="00D91AFE">
        <w:rPr>
          <w:rFonts w:hint="eastAsia"/>
        </w:rPr>
        <w:t>队列结构地址</w:t>
      </w:r>
      <w:r w:rsidRPr="00D91AFE">
        <w:rPr>
          <w:rFonts w:hint="eastAsia"/>
        </w:rPr>
        <w:t>&amp;Q</w:t>
      </w:r>
      <w:r>
        <w:tab/>
      </w:r>
    </w:p>
    <w:p w:rsidR="00CC6EB6" w:rsidRDefault="00CC6EB6" w:rsidP="00774F13">
      <w:pPr>
        <w:pStyle w:val="a4"/>
        <w:ind w:firstLine="480"/>
      </w:pPr>
      <w:r>
        <w:tab/>
      </w:r>
      <w:r>
        <w:t>算法输出</w:t>
      </w:r>
      <w:r>
        <w:rPr>
          <w:rFonts w:hint="eastAsia"/>
        </w:rPr>
        <w:t>：</w:t>
      </w:r>
      <w:r w:rsidRPr="00D91AFE">
        <w:rPr>
          <w:rFonts w:hint="eastAsia"/>
        </w:rPr>
        <w:t>销毁成功返回</w:t>
      </w:r>
      <w:r w:rsidRPr="00D91AFE">
        <w:rPr>
          <w:rFonts w:hint="eastAsia"/>
        </w:rPr>
        <w:t>OK</w:t>
      </w:r>
      <w:r w:rsidRPr="00D91AFE">
        <w:rPr>
          <w:rFonts w:hint="eastAsia"/>
        </w:rPr>
        <w:t>，否则返回</w:t>
      </w:r>
      <w:r w:rsidRPr="00D91AFE">
        <w:rPr>
          <w:rFonts w:hint="eastAsia"/>
        </w:rPr>
        <w:t>ERROR</w:t>
      </w:r>
    </w:p>
    <w:p w:rsidR="00CC6EB6" w:rsidRDefault="00CC6EB6" w:rsidP="00774F13">
      <w:pPr>
        <w:pStyle w:val="a4"/>
        <w:ind w:firstLine="480"/>
      </w:pPr>
      <w:r>
        <w:tab/>
      </w:r>
      <w:r>
        <w:t>算法思想</w:t>
      </w:r>
      <w:r>
        <w:rPr>
          <w:rFonts w:hint="eastAsia"/>
        </w:rPr>
        <w:t>：释放</w:t>
      </w:r>
      <w:r>
        <w:rPr>
          <w:rFonts w:hint="eastAsia"/>
        </w:rPr>
        <w:t>Q.queue</w:t>
      </w:r>
      <w:r>
        <w:rPr>
          <w:rFonts w:hint="eastAsia"/>
        </w:rPr>
        <w:t>的存储空间</w:t>
      </w:r>
    </w:p>
    <w:p w:rsidR="00CC6EB6" w:rsidRDefault="00CC6EB6" w:rsidP="00774F13">
      <w:pPr>
        <w:pStyle w:val="a4"/>
        <w:ind w:firstLine="480"/>
      </w:pPr>
      <w:r>
        <w:t>算法描述</w:t>
      </w:r>
      <w:r>
        <w:rPr>
          <w:rFonts w:hint="eastAsia"/>
        </w:rPr>
        <w:t>：</w:t>
      </w:r>
    </w:p>
    <w:p w:rsidR="00CC6EB6" w:rsidRPr="00D93EFB" w:rsidRDefault="00CC6EB6" w:rsidP="00774F13">
      <w:pPr>
        <w:pStyle w:val="a4"/>
        <w:ind w:firstLine="480"/>
      </w:pPr>
      <w:r w:rsidRPr="00D93EFB">
        <w:rPr>
          <w:rFonts w:hint="eastAsia"/>
        </w:rPr>
        <w:t>若队列存在，调用</w:t>
      </w:r>
      <w:r w:rsidRPr="00D93EFB">
        <w:rPr>
          <w:rFonts w:hint="eastAsia"/>
        </w:rPr>
        <w:t>free</w:t>
      </w:r>
      <w:r w:rsidRPr="00D93EFB">
        <w:rPr>
          <w:rFonts w:hint="eastAsia"/>
        </w:rPr>
        <w:t>函数释放</w:t>
      </w:r>
      <w:r>
        <w:rPr>
          <w:rFonts w:hint="eastAsia"/>
        </w:rPr>
        <w:t>Q.queue</w:t>
      </w:r>
      <w:r w:rsidRPr="00D93EFB">
        <w:rPr>
          <w:rFonts w:hint="eastAsia"/>
        </w:rPr>
        <w:t>的存储空间</w:t>
      </w:r>
    </w:p>
    <w:p w:rsidR="00CC6EB6" w:rsidRPr="00D93EFB" w:rsidRDefault="00CC6EB6" w:rsidP="00774F13">
      <w:pPr>
        <w:pStyle w:val="a4"/>
        <w:ind w:firstLine="480"/>
      </w:pPr>
      <w:r>
        <w:rPr>
          <w:rFonts w:hint="eastAsia"/>
        </w:rPr>
        <w:t>Q.</w:t>
      </w:r>
      <w:r>
        <w:t>queue</w:t>
      </w:r>
      <w:r w:rsidRPr="00D93EFB">
        <w:rPr>
          <w:rFonts w:hint="eastAsia"/>
        </w:rPr>
        <w:t>=NULL</w:t>
      </w:r>
      <w:r>
        <w:rPr>
          <w:rFonts w:hint="eastAsia"/>
        </w:rPr>
        <w:t>，返回</w:t>
      </w:r>
      <w:r>
        <w:rPr>
          <w:rFonts w:hint="eastAsia"/>
        </w:rPr>
        <w:t>OK</w:t>
      </w:r>
    </w:p>
    <w:p w:rsidR="00CC6EB6" w:rsidRDefault="00CC6EB6" w:rsidP="00774F13">
      <w:pPr>
        <w:pStyle w:val="a4"/>
        <w:ind w:firstLine="480"/>
      </w:pPr>
      <w:r>
        <w:t>时间复杂度与空间复杂度分析</w:t>
      </w:r>
      <w:r>
        <w:rPr>
          <w:rFonts w:hint="eastAsia"/>
        </w:rPr>
        <w:t>：</w:t>
      </w:r>
      <w:r>
        <w:t>S(n)=O(</w:t>
      </w:r>
      <w:r>
        <w:rPr>
          <w:rFonts w:hint="eastAsia"/>
        </w:rPr>
        <w:t>1</w:t>
      </w:r>
      <w:r>
        <w:t>)</w:t>
      </w:r>
      <w:r>
        <w:rPr>
          <w:rFonts w:hint="eastAsia"/>
        </w:rPr>
        <w:t>常量阶，</w:t>
      </w:r>
      <w:r>
        <w:rPr>
          <w:rFonts w:hint="eastAsia"/>
        </w:rPr>
        <w:t>T(n)</w:t>
      </w:r>
      <w:r>
        <w:t>=O(</w:t>
      </w:r>
      <w:r>
        <w:rPr>
          <w:rFonts w:hint="eastAsia"/>
        </w:rPr>
        <w:t>1</w:t>
      </w:r>
      <w:r>
        <w:t>)</w:t>
      </w:r>
      <w:r>
        <w:rPr>
          <w:rFonts w:hint="eastAsia"/>
        </w:rPr>
        <w:t>，常量阶</w:t>
      </w:r>
    </w:p>
    <w:p w:rsidR="00CC6EB6" w:rsidRDefault="00CC6EB6" w:rsidP="00774F13">
      <w:pPr>
        <w:pStyle w:val="a4"/>
        <w:ind w:firstLine="480"/>
      </w:pPr>
      <w:r>
        <w:rPr>
          <w:rFonts w:hint="eastAsia"/>
        </w:rPr>
        <w:t>4.</w:t>
      </w:r>
      <w:r w:rsidRPr="00CC6EB6">
        <w:rPr>
          <w:rFonts w:hint="eastAsia"/>
        </w:rPr>
        <w:t xml:space="preserve"> </w:t>
      </w:r>
      <w:r>
        <w:rPr>
          <w:rFonts w:hint="eastAsia"/>
        </w:rPr>
        <w:t>清空队列</w:t>
      </w:r>
    </w:p>
    <w:p w:rsidR="00CC6EB6" w:rsidRDefault="00CC6EB6" w:rsidP="00774F13">
      <w:pPr>
        <w:pStyle w:val="a4"/>
        <w:ind w:firstLine="480"/>
      </w:pPr>
      <w:r>
        <w:t>算法名称</w:t>
      </w:r>
      <w:r>
        <w:rPr>
          <w:rFonts w:hint="eastAsia"/>
        </w:rPr>
        <w:t>：</w:t>
      </w:r>
      <w:r>
        <w:rPr>
          <w:rFonts w:hint="eastAsia"/>
        </w:rPr>
        <w:t>ClearQueue</w:t>
      </w:r>
    </w:p>
    <w:p w:rsidR="00CC6EB6" w:rsidRDefault="00CC6EB6" w:rsidP="00774F13">
      <w:pPr>
        <w:pStyle w:val="a4"/>
        <w:ind w:firstLine="480"/>
      </w:pPr>
      <w:r>
        <w:tab/>
      </w:r>
      <w:r>
        <w:t>算法输入</w:t>
      </w:r>
      <w:r>
        <w:rPr>
          <w:rFonts w:hint="eastAsia"/>
        </w:rPr>
        <w:t>：</w:t>
      </w:r>
      <w:r w:rsidRPr="00D91AFE">
        <w:rPr>
          <w:rFonts w:hint="eastAsia"/>
        </w:rPr>
        <w:t>队列结构地址</w:t>
      </w:r>
      <w:r w:rsidRPr="00D91AFE">
        <w:rPr>
          <w:rFonts w:hint="eastAsia"/>
        </w:rPr>
        <w:t>&amp;Q</w:t>
      </w:r>
    </w:p>
    <w:p w:rsidR="00CC6EB6" w:rsidRDefault="00CC6EB6" w:rsidP="00774F13">
      <w:pPr>
        <w:pStyle w:val="a4"/>
        <w:ind w:firstLine="480"/>
      </w:pPr>
      <w:r>
        <w:tab/>
      </w:r>
      <w:r>
        <w:t>算法输出</w:t>
      </w:r>
      <w:r>
        <w:rPr>
          <w:rFonts w:hint="eastAsia"/>
        </w:rPr>
        <w:t>：</w:t>
      </w:r>
      <w:r w:rsidRPr="00D91AFE">
        <w:rPr>
          <w:rFonts w:hint="eastAsia"/>
        </w:rPr>
        <w:t>清空成功返回</w:t>
      </w:r>
      <w:r w:rsidRPr="00D91AFE">
        <w:rPr>
          <w:rFonts w:hint="eastAsia"/>
        </w:rPr>
        <w:t>OK</w:t>
      </w:r>
      <w:r w:rsidRPr="00D91AFE">
        <w:rPr>
          <w:rFonts w:hint="eastAsia"/>
        </w:rPr>
        <w:t>，否则返回</w:t>
      </w:r>
      <w:r w:rsidRPr="00D91AFE">
        <w:rPr>
          <w:rFonts w:hint="eastAsia"/>
        </w:rPr>
        <w:t>ERROR</w:t>
      </w:r>
    </w:p>
    <w:p w:rsidR="00CC6EB6" w:rsidRDefault="00CC6EB6" w:rsidP="00774F13">
      <w:pPr>
        <w:pStyle w:val="a4"/>
        <w:ind w:firstLine="480"/>
      </w:pPr>
      <w:r>
        <w:tab/>
      </w:r>
      <w:r>
        <w:t>算法思想</w:t>
      </w:r>
      <w:r>
        <w:rPr>
          <w:rFonts w:hint="eastAsia"/>
        </w:rPr>
        <w:t>：让</w:t>
      </w:r>
      <w:r>
        <w:t>Q.queuelength</w:t>
      </w:r>
      <w:r>
        <w:rPr>
          <w:rFonts w:hint="eastAsia"/>
        </w:rPr>
        <w:t>置为</w:t>
      </w:r>
      <w:r>
        <w:rPr>
          <w:rFonts w:hint="eastAsia"/>
        </w:rPr>
        <w:t>0</w:t>
      </w:r>
    </w:p>
    <w:p w:rsidR="00CC6EB6" w:rsidRDefault="00CC6EB6" w:rsidP="00774F13">
      <w:pPr>
        <w:pStyle w:val="a4"/>
        <w:ind w:firstLine="480"/>
      </w:pPr>
      <w:r>
        <w:tab/>
      </w:r>
      <w:r>
        <w:t>算法描述</w:t>
      </w:r>
      <w:r>
        <w:rPr>
          <w:rFonts w:hint="eastAsia"/>
        </w:rPr>
        <w:t>：若队列存在，</w:t>
      </w:r>
      <w:r>
        <w:rPr>
          <w:rFonts w:hint="eastAsia"/>
        </w:rPr>
        <w:t>Q</w:t>
      </w:r>
      <w:r>
        <w:t>.queuelength=0,</w:t>
      </w:r>
      <w:r>
        <w:rPr>
          <w:rFonts w:hint="eastAsia"/>
        </w:rPr>
        <w:t>否则返回</w:t>
      </w:r>
      <w:r>
        <w:rPr>
          <w:rFonts w:hint="eastAsia"/>
        </w:rPr>
        <w:t>ERROR</w:t>
      </w:r>
    </w:p>
    <w:p w:rsidR="00CC6EB6" w:rsidRDefault="00CC6EB6" w:rsidP="00774F13">
      <w:pPr>
        <w:pStyle w:val="a4"/>
        <w:ind w:firstLine="480"/>
      </w:pPr>
      <w:r>
        <w:t>时间复杂度与空间复杂度分析</w:t>
      </w:r>
      <w:r>
        <w:rPr>
          <w:rFonts w:hint="eastAsia"/>
        </w:rPr>
        <w:t>：</w:t>
      </w:r>
      <w:r>
        <w:t>S(n)=O(1)</w:t>
      </w:r>
      <w:r>
        <w:rPr>
          <w:rFonts w:hint="eastAsia"/>
        </w:rPr>
        <w:t>，</w:t>
      </w:r>
      <w:r>
        <w:rPr>
          <w:rFonts w:hint="eastAsia"/>
        </w:rPr>
        <w:t>T(n)</w:t>
      </w:r>
      <w:r>
        <w:t>=O(1)</w:t>
      </w:r>
    </w:p>
    <w:p w:rsidR="00CC6EB6" w:rsidRDefault="00CC6EB6" w:rsidP="00774F13">
      <w:pPr>
        <w:pStyle w:val="a4"/>
        <w:ind w:firstLine="480"/>
      </w:pPr>
      <w:r>
        <w:t>5.</w:t>
      </w:r>
      <w:r w:rsidRPr="00CC6EB6">
        <w:rPr>
          <w:rFonts w:hint="eastAsia"/>
        </w:rPr>
        <w:t xml:space="preserve"> </w:t>
      </w:r>
      <w:r>
        <w:rPr>
          <w:rFonts w:hint="eastAsia"/>
        </w:rPr>
        <w:t>判断队列是否为空</w:t>
      </w:r>
    </w:p>
    <w:p w:rsidR="00CC6EB6" w:rsidRDefault="00CC6EB6" w:rsidP="00774F13">
      <w:pPr>
        <w:pStyle w:val="a4"/>
        <w:ind w:firstLine="480"/>
      </w:pPr>
      <w:r>
        <w:t>算法名称</w:t>
      </w:r>
      <w:r>
        <w:rPr>
          <w:rFonts w:hint="eastAsia"/>
        </w:rPr>
        <w:t>：</w:t>
      </w:r>
      <w:r w:rsidRPr="00D91AFE">
        <w:t>QueueEmpty</w:t>
      </w:r>
    </w:p>
    <w:p w:rsidR="00CC6EB6" w:rsidRDefault="00CC6EB6" w:rsidP="00774F13">
      <w:pPr>
        <w:pStyle w:val="a4"/>
        <w:ind w:firstLine="480"/>
      </w:pPr>
      <w:r>
        <w:tab/>
      </w:r>
      <w:r>
        <w:t>算法输入</w:t>
      </w:r>
      <w:r>
        <w:rPr>
          <w:rFonts w:hint="eastAsia"/>
        </w:rPr>
        <w:t>：</w:t>
      </w:r>
      <w:r w:rsidRPr="00D91AFE">
        <w:rPr>
          <w:rFonts w:hint="eastAsia"/>
        </w:rPr>
        <w:t>队列结构</w:t>
      </w:r>
      <w:r w:rsidRPr="00D91AFE">
        <w:rPr>
          <w:rFonts w:hint="eastAsia"/>
        </w:rPr>
        <w:t>Q</w:t>
      </w:r>
    </w:p>
    <w:p w:rsidR="00CC6EB6" w:rsidRDefault="00CC6EB6" w:rsidP="00774F13">
      <w:pPr>
        <w:pStyle w:val="a4"/>
        <w:ind w:firstLine="480"/>
      </w:pPr>
      <w:r>
        <w:tab/>
      </w:r>
      <w:r>
        <w:t>算法输出</w:t>
      </w:r>
      <w:r>
        <w:rPr>
          <w:rFonts w:hint="eastAsia"/>
        </w:rPr>
        <w:t>：</w:t>
      </w:r>
      <w:r w:rsidRPr="00D91AFE">
        <w:rPr>
          <w:rFonts w:hint="eastAsia"/>
        </w:rPr>
        <w:t>为空返回</w:t>
      </w:r>
      <w:r w:rsidRPr="00D91AFE">
        <w:rPr>
          <w:rFonts w:hint="eastAsia"/>
        </w:rPr>
        <w:t>TRUE</w:t>
      </w:r>
      <w:r w:rsidRPr="00D91AFE">
        <w:rPr>
          <w:rFonts w:hint="eastAsia"/>
        </w:rPr>
        <w:t>，否则返回</w:t>
      </w:r>
      <w:r w:rsidRPr="00D91AFE">
        <w:rPr>
          <w:rFonts w:hint="eastAsia"/>
        </w:rPr>
        <w:t>FALSE</w:t>
      </w:r>
    </w:p>
    <w:p w:rsidR="00CC6EB6" w:rsidRDefault="00CC6EB6" w:rsidP="00774F13">
      <w:pPr>
        <w:pStyle w:val="a4"/>
        <w:ind w:firstLine="480"/>
      </w:pPr>
      <w:r>
        <w:tab/>
      </w:r>
      <w:r>
        <w:t>算法思想</w:t>
      </w:r>
      <w:r>
        <w:rPr>
          <w:rFonts w:hint="eastAsia"/>
        </w:rPr>
        <w:t>：通过</w:t>
      </w:r>
      <w:r w:rsidR="00897C4A">
        <w:rPr>
          <w:rFonts w:hint="eastAsia"/>
        </w:rPr>
        <w:t>Q</w:t>
      </w:r>
      <w:r w:rsidR="00897C4A">
        <w:t>.queuelength</w:t>
      </w:r>
      <w:r w:rsidR="00897C4A">
        <w:rPr>
          <w:rFonts w:hint="eastAsia"/>
        </w:rPr>
        <w:t>是为</w:t>
      </w:r>
      <w:r w:rsidR="00897C4A">
        <w:rPr>
          <w:rFonts w:hint="eastAsia"/>
        </w:rPr>
        <w:t>0</w:t>
      </w:r>
      <w:r>
        <w:rPr>
          <w:rFonts w:hint="eastAsia"/>
        </w:rPr>
        <w:t>来判断队列是否为空</w:t>
      </w:r>
    </w:p>
    <w:p w:rsidR="00CC6EB6" w:rsidRDefault="00CC6EB6" w:rsidP="00774F13">
      <w:pPr>
        <w:pStyle w:val="a4"/>
        <w:ind w:firstLine="480"/>
      </w:pPr>
      <w:r>
        <w:tab/>
      </w:r>
      <w:r>
        <w:t>算法描述</w:t>
      </w:r>
      <w:r>
        <w:rPr>
          <w:rFonts w:hint="eastAsia"/>
        </w:rPr>
        <w:t>：</w:t>
      </w:r>
    </w:p>
    <w:p w:rsidR="00CC6EB6" w:rsidRPr="00A81AFD" w:rsidRDefault="00CC6EB6" w:rsidP="00774F13">
      <w:pPr>
        <w:pStyle w:val="a4"/>
        <w:ind w:firstLine="480"/>
      </w:pPr>
      <w:r w:rsidRPr="00A81AFD">
        <w:rPr>
          <w:rFonts w:hint="eastAsia"/>
        </w:rPr>
        <w:t>若该队列存在，</w:t>
      </w:r>
      <w:r w:rsidR="00897C4A">
        <w:rPr>
          <w:rFonts w:hint="eastAsia"/>
        </w:rPr>
        <w:t>直接返回</w:t>
      </w:r>
      <w:r w:rsidR="00897C4A">
        <w:rPr>
          <w:rFonts w:hint="eastAsia"/>
        </w:rPr>
        <w:t>Q</w:t>
      </w:r>
      <w:r w:rsidR="00897C4A">
        <w:t>.queuelength==0</w:t>
      </w:r>
      <w:r w:rsidR="00897C4A">
        <w:t>的结果</w:t>
      </w:r>
      <w:r w:rsidRPr="00A81AFD">
        <w:rPr>
          <w:rFonts w:hint="eastAsia"/>
        </w:rPr>
        <w:t>；</w:t>
      </w:r>
    </w:p>
    <w:p w:rsidR="00897C4A" w:rsidRDefault="00CC6EB6" w:rsidP="00774F13">
      <w:pPr>
        <w:pStyle w:val="a4"/>
        <w:ind w:firstLine="480"/>
      </w:pPr>
      <w:r w:rsidRPr="00A81AFD">
        <w:rPr>
          <w:rFonts w:hint="eastAsia"/>
        </w:rPr>
        <w:t>否则返回</w:t>
      </w:r>
      <w:r w:rsidRPr="00A81AFD">
        <w:t>ERROR</w:t>
      </w:r>
      <w:r w:rsidRPr="002D19EB">
        <w:t xml:space="preserve"> </w:t>
      </w:r>
    </w:p>
    <w:p w:rsidR="00897C4A" w:rsidRDefault="00897C4A" w:rsidP="00774F13">
      <w:pPr>
        <w:pStyle w:val="a4"/>
        <w:ind w:firstLine="480"/>
      </w:pPr>
      <w:r>
        <w:t>时间复杂度与空间复杂度分析</w:t>
      </w:r>
      <w:r>
        <w:rPr>
          <w:rFonts w:hint="eastAsia"/>
        </w:rPr>
        <w:t>：</w:t>
      </w:r>
      <w:r>
        <w:t>S(n)=O(1)</w:t>
      </w:r>
      <w:r>
        <w:rPr>
          <w:rFonts w:hint="eastAsia"/>
        </w:rPr>
        <w:t>，</w:t>
      </w:r>
      <w:r>
        <w:rPr>
          <w:rFonts w:hint="eastAsia"/>
        </w:rPr>
        <w:t>T(n)</w:t>
      </w:r>
      <w:r>
        <w:t>=O(1)</w:t>
      </w:r>
    </w:p>
    <w:p w:rsidR="00897C4A" w:rsidRDefault="00897C4A" w:rsidP="00774F13">
      <w:pPr>
        <w:pStyle w:val="a4"/>
        <w:ind w:firstLine="480"/>
      </w:pPr>
      <w:r>
        <w:lastRenderedPageBreak/>
        <w:t>6.</w:t>
      </w:r>
      <w:r w:rsidRPr="00897C4A">
        <w:rPr>
          <w:rFonts w:hint="eastAsia"/>
        </w:rPr>
        <w:t xml:space="preserve"> </w:t>
      </w:r>
      <w:r>
        <w:rPr>
          <w:rFonts w:hint="eastAsia"/>
        </w:rPr>
        <w:t>输出队列长度</w:t>
      </w:r>
    </w:p>
    <w:p w:rsidR="00897C4A" w:rsidRDefault="00897C4A" w:rsidP="00774F13">
      <w:pPr>
        <w:pStyle w:val="a4"/>
        <w:ind w:firstLine="480"/>
      </w:pPr>
      <w:r>
        <w:t>算法名称</w:t>
      </w:r>
      <w:r>
        <w:rPr>
          <w:rFonts w:hint="eastAsia"/>
        </w:rPr>
        <w:t>：</w:t>
      </w:r>
      <w:r w:rsidRPr="00D91AFE">
        <w:t>QueueLength</w:t>
      </w:r>
    </w:p>
    <w:p w:rsidR="00897C4A" w:rsidRDefault="00897C4A" w:rsidP="00774F13">
      <w:pPr>
        <w:pStyle w:val="a4"/>
        <w:ind w:firstLine="480"/>
      </w:pPr>
      <w:r>
        <w:tab/>
      </w:r>
      <w:r>
        <w:t>算法输入</w:t>
      </w:r>
      <w:r>
        <w:rPr>
          <w:rFonts w:hint="eastAsia"/>
        </w:rPr>
        <w:t>：</w:t>
      </w:r>
      <w:r w:rsidRPr="00D91AFE">
        <w:rPr>
          <w:rFonts w:hint="eastAsia"/>
        </w:rPr>
        <w:t>队列结构</w:t>
      </w:r>
      <w:r w:rsidRPr="00D91AFE">
        <w:rPr>
          <w:rFonts w:hint="eastAsia"/>
        </w:rPr>
        <w:t>Q</w:t>
      </w:r>
    </w:p>
    <w:p w:rsidR="00897C4A" w:rsidRDefault="00897C4A" w:rsidP="00774F13">
      <w:pPr>
        <w:pStyle w:val="a4"/>
        <w:ind w:firstLine="480"/>
      </w:pPr>
      <w:r>
        <w:tab/>
      </w:r>
      <w:r>
        <w:t>算法输出</w:t>
      </w:r>
      <w:r>
        <w:rPr>
          <w:rFonts w:hint="eastAsia"/>
        </w:rPr>
        <w:t>：</w:t>
      </w:r>
      <w:r>
        <w:tab/>
      </w:r>
      <w:r w:rsidRPr="00D91AFE">
        <w:rPr>
          <w:rFonts w:hint="eastAsia"/>
        </w:rPr>
        <w:t>队列存在返回队列长度，否则返回</w:t>
      </w:r>
      <w:r w:rsidRPr="00D91AFE">
        <w:rPr>
          <w:rFonts w:hint="eastAsia"/>
        </w:rPr>
        <w:t>ERROR</w:t>
      </w:r>
    </w:p>
    <w:p w:rsidR="00897C4A" w:rsidRDefault="00897C4A" w:rsidP="00774F13">
      <w:pPr>
        <w:pStyle w:val="a4"/>
        <w:ind w:firstLine="480"/>
      </w:pPr>
      <w:r>
        <w:tab/>
      </w:r>
      <w:r>
        <w:t>算法思想</w:t>
      </w:r>
      <w:r>
        <w:rPr>
          <w:rFonts w:hint="eastAsia"/>
        </w:rPr>
        <w:t>：直接返回</w:t>
      </w:r>
      <w:r>
        <w:rPr>
          <w:rFonts w:hint="eastAsia"/>
        </w:rPr>
        <w:t>Q</w:t>
      </w:r>
      <w:r>
        <w:t>.queuelength</w:t>
      </w:r>
      <w:r>
        <w:rPr>
          <w:rFonts w:hint="eastAsia"/>
        </w:rPr>
        <w:t>的值</w:t>
      </w:r>
    </w:p>
    <w:p w:rsidR="00897C4A" w:rsidRDefault="00897C4A" w:rsidP="00774F13">
      <w:pPr>
        <w:pStyle w:val="a4"/>
        <w:ind w:firstLine="480"/>
      </w:pPr>
      <w:r>
        <w:tab/>
      </w:r>
      <w:r>
        <w:t>算法描述</w:t>
      </w:r>
      <w:r>
        <w:rPr>
          <w:rFonts w:hint="eastAsia"/>
        </w:rPr>
        <w:t>：</w:t>
      </w:r>
    </w:p>
    <w:p w:rsidR="00897C4A" w:rsidRPr="00A81AFD" w:rsidRDefault="00897C4A" w:rsidP="00774F13">
      <w:pPr>
        <w:pStyle w:val="a4"/>
        <w:ind w:firstLine="480"/>
      </w:pPr>
      <w:r w:rsidRPr="00A81AFD">
        <w:rPr>
          <w:rFonts w:hint="eastAsia"/>
        </w:rPr>
        <w:t>若队列存在，</w:t>
      </w:r>
      <w:r w:rsidR="00CA1D1B">
        <w:rPr>
          <w:rFonts w:hint="eastAsia"/>
        </w:rPr>
        <w:t>直接返回</w:t>
      </w:r>
      <w:r w:rsidR="00CA1D1B">
        <w:rPr>
          <w:rFonts w:hint="eastAsia"/>
        </w:rPr>
        <w:t>Q</w:t>
      </w:r>
      <w:r w:rsidR="00CA1D1B">
        <w:rPr>
          <w:rFonts w:hint="eastAsia"/>
        </w:rPr>
        <w:t>。</w:t>
      </w:r>
      <w:r w:rsidR="00CA1D1B">
        <w:rPr>
          <w:rFonts w:hint="eastAsia"/>
        </w:rPr>
        <w:t>qu</w:t>
      </w:r>
      <w:r w:rsidR="00CA1D1B">
        <w:t>euelength</w:t>
      </w:r>
    </w:p>
    <w:p w:rsidR="00897C4A" w:rsidRPr="00A81AFD" w:rsidRDefault="00897C4A" w:rsidP="00774F13">
      <w:pPr>
        <w:pStyle w:val="a4"/>
        <w:ind w:firstLine="480"/>
      </w:pPr>
      <w:r w:rsidRPr="00A81AFD">
        <w:rPr>
          <w:rFonts w:hint="eastAsia"/>
        </w:rPr>
        <w:t>否则，返回</w:t>
      </w:r>
      <w:r w:rsidRPr="00A81AFD">
        <w:rPr>
          <w:rFonts w:hint="eastAsia"/>
        </w:rPr>
        <w:t>FALSE</w:t>
      </w:r>
    </w:p>
    <w:p w:rsidR="00897C4A" w:rsidRDefault="00897C4A" w:rsidP="00774F13">
      <w:pPr>
        <w:pStyle w:val="a4"/>
        <w:ind w:firstLine="480"/>
      </w:pPr>
      <w:r>
        <w:t>时间复杂度与空间复杂度分析</w:t>
      </w:r>
      <w:r>
        <w:rPr>
          <w:rFonts w:hint="eastAsia"/>
        </w:rPr>
        <w:t>：</w:t>
      </w:r>
      <w:r>
        <w:t>S(n)=O(1)</w:t>
      </w:r>
      <w:r>
        <w:rPr>
          <w:rFonts w:hint="eastAsia"/>
        </w:rPr>
        <w:t>，</w:t>
      </w:r>
      <w:r>
        <w:rPr>
          <w:rFonts w:hint="eastAsia"/>
        </w:rPr>
        <w:t>T(n)</w:t>
      </w:r>
      <w:r>
        <w:t>=O(1)</w:t>
      </w:r>
    </w:p>
    <w:p w:rsidR="00CA1D1B" w:rsidRDefault="00CA1D1B" w:rsidP="00774F13">
      <w:pPr>
        <w:pStyle w:val="a4"/>
        <w:ind w:firstLine="480"/>
      </w:pPr>
      <w:r>
        <w:t>7.</w:t>
      </w:r>
      <w:r w:rsidRPr="00CA1D1B">
        <w:rPr>
          <w:rFonts w:hint="eastAsia"/>
        </w:rPr>
        <w:t xml:space="preserve"> </w:t>
      </w:r>
      <w:r>
        <w:rPr>
          <w:rFonts w:hint="eastAsia"/>
        </w:rPr>
        <w:t>删除队首元素</w:t>
      </w:r>
    </w:p>
    <w:p w:rsidR="00CA1D1B" w:rsidRDefault="00CA1D1B" w:rsidP="00774F13">
      <w:pPr>
        <w:pStyle w:val="a4"/>
        <w:ind w:firstLine="480"/>
      </w:pPr>
      <w:r>
        <w:t>算法名称</w:t>
      </w:r>
      <w:r>
        <w:rPr>
          <w:rFonts w:hint="eastAsia"/>
        </w:rPr>
        <w:t>：</w:t>
      </w:r>
      <w:r w:rsidRPr="00CA1D1B">
        <w:t>QueueDeletMaxPriority</w:t>
      </w:r>
    </w:p>
    <w:p w:rsidR="00CA1D1B" w:rsidRDefault="00CA1D1B" w:rsidP="00774F13">
      <w:pPr>
        <w:pStyle w:val="a4"/>
        <w:ind w:firstLine="480"/>
      </w:pPr>
      <w:r>
        <w:tab/>
      </w:r>
      <w:r>
        <w:t>算法输入</w:t>
      </w:r>
      <w:r>
        <w:rPr>
          <w:rFonts w:hint="eastAsia"/>
        </w:rPr>
        <w:t>：</w:t>
      </w:r>
      <w:r w:rsidRPr="00D91AFE">
        <w:rPr>
          <w:rFonts w:hint="eastAsia"/>
        </w:rPr>
        <w:t>队列结构地址</w:t>
      </w:r>
      <w:r w:rsidRPr="00D91AFE">
        <w:rPr>
          <w:rFonts w:hint="eastAsia"/>
        </w:rPr>
        <w:t>&amp;Q</w:t>
      </w:r>
      <w:r w:rsidRPr="00D91AFE">
        <w:rPr>
          <w:rFonts w:hint="eastAsia"/>
        </w:rPr>
        <w:t>，变量地址</w:t>
      </w:r>
      <w:r>
        <w:rPr>
          <w:rFonts w:hint="eastAsia"/>
        </w:rPr>
        <w:t>&amp;patient</w:t>
      </w:r>
    </w:p>
    <w:p w:rsidR="00CA1D1B" w:rsidRDefault="00CA1D1B" w:rsidP="00774F13">
      <w:pPr>
        <w:pStyle w:val="a4"/>
        <w:ind w:firstLine="480"/>
      </w:pPr>
      <w:r>
        <w:tab/>
      </w:r>
      <w:r>
        <w:t>算法输出</w:t>
      </w:r>
      <w:r>
        <w:rPr>
          <w:rFonts w:hint="eastAsia"/>
        </w:rPr>
        <w:t>：</w:t>
      </w:r>
      <w:r>
        <w:tab/>
      </w:r>
      <w:r w:rsidRPr="00D91AFE">
        <w:rPr>
          <w:rFonts w:hint="eastAsia"/>
        </w:rPr>
        <w:t>删除成功返回</w:t>
      </w:r>
      <w:r w:rsidRPr="00D91AFE">
        <w:rPr>
          <w:rFonts w:hint="eastAsia"/>
        </w:rPr>
        <w:t>OK</w:t>
      </w:r>
      <w:r w:rsidRPr="00D91AFE">
        <w:rPr>
          <w:rFonts w:hint="eastAsia"/>
        </w:rPr>
        <w:t>，否则返回</w:t>
      </w:r>
      <w:r w:rsidRPr="00D91AFE">
        <w:rPr>
          <w:rFonts w:hint="eastAsia"/>
        </w:rPr>
        <w:t>ERROR</w:t>
      </w:r>
    </w:p>
    <w:p w:rsidR="00CA1D1B" w:rsidRDefault="00CA1D1B" w:rsidP="00774F13">
      <w:pPr>
        <w:pStyle w:val="a4"/>
        <w:ind w:firstLine="480"/>
      </w:pPr>
      <w:r>
        <w:tab/>
      </w:r>
      <w:r>
        <w:t>算法思想</w:t>
      </w:r>
      <w:r>
        <w:rPr>
          <w:rFonts w:hint="eastAsia"/>
        </w:rPr>
        <w:t>：直接赋值给</w:t>
      </w:r>
      <w:r>
        <w:rPr>
          <w:rFonts w:hint="eastAsia"/>
        </w:rPr>
        <w:t>patient</w:t>
      </w:r>
      <w:r>
        <w:rPr>
          <w:rFonts w:hint="eastAsia"/>
        </w:rPr>
        <w:t>，指针返回</w:t>
      </w:r>
    </w:p>
    <w:p w:rsidR="00CA1D1B" w:rsidRDefault="00CA1D1B" w:rsidP="00774F13">
      <w:pPr>
        <w:pStyle w:val="a4"/>
        <w:ind w:firstLine="480"/>
      </w:pPr>
      <w:r>
        <w:tab/>
      </w:r>
      <w:r>
        <w:t>算法描述</w:t>
      </w:r>
      <w:r>
        <w:rPr>
          <w:rFonts w:hint="eastAsia"/>
        </w:rPr>
        <w:t>：</w:t>
      </w:r>
    </w:p>
    <w:p w:rsidR="00CA1D1B" w:rsidRPr="00BC4F5B" w:rsidRDefault="00CA1D1B" w:rsidP="00774F13">
      <w:pPr>
        <w:pStyle w:val="a4"/>
        <w:ind w:firstLine="480"/>
      </w:pPr>
      <w:r w:rsidRPr="00BC4F5B">
        <w:rPr>
          <w:rFonts w:hint="eastAsia"/>
        </w:rPr>
        <w:t>若队列存在且不为空，将</w:t>
      </w:r>
      <w:r>
        <w:rPr>
          <w:rFonts w:hint="eastAsia"/>
        </w:rPr>
        <w:t>Q.</w:t>
      </w:r>
      <w:r>
        <w:t>queue</w:t>
      </w:r>
      <w:r>
        <w:rPr>
          <w:rFonts w:hint="eastAsia"/>
        </w:rPr>
        <w:t>[0</w:t>
      </w:r>
      <w:r w:rsidRPr="00BC4F5B">
        <w:t>]</w:t>
      </w:r>
      <w:r w:rsidRPr="00BC4F5B">
        <w:rPr>
          <w:rFonts w:hint="eastAsia"/>
        </w:rPr>
        <w:t>的数据域赋给</w:t>
      </w:r>
      <w:r>
        <w:rPr>
          <w:rFonts w:hint="eastAsia"/>
        </w:rPr>
        <w:t>patient</w:t>
      </w:r>
      <w:r w:rsidRPr="00BC4F5B">
        <w:rPr>
          <w:rFonts w:hint="eastAsia"/>
        </w:rPr>
        <w:t>;</w:t>
      </w:r>
    </w:p>
    <w:p w:rsidR="00CA1D1B" w:rsidRPr="00BC4F5B" w:rsidRDefault="00CA1D1B" w:rsidP="00774F13">
      <w:pPr>
        <w:pStyle w:val="a4"/>
        <w:ind w:firstLine="480"/>
      </w:pPr>
      <w:r>
        <w:rPr>
          <w:rFonts w:hint="eastAsia"/>
        </w:rPr>
        <w:t>qit</w:t>
      </w:r>
      <w:r>
        <w:rPr>
          <w:rFonts w:hint="eastAsia"/>
        </w:rPr>
        <w:t>元素前移</w:t>
      </w:r>
    </w:p>
    <w:p w:rsidR="00CA1D1B" w:rsidRDefault="00CA1D1B" w:rsidP="00774F13">
      <w:pPr>
        <w:pStyle w:val="a4"/>
        <w:ind w:firstLine="480"/>
      </w:pPr>
      <w:r w:rsidRPr="00BC4F5B">
        <w:rPr>
          <w:rFonts w:hint="eastAsia"/>
        </w:rPr>
        <w:t>返回</w:t>
      </w:r>
      <w:r w:rsidRPr="00BC4F5B">
        <w:rPr>
          <w:rFonts w:hint="eastAsia"/>
        </w:rPr>
        <w:t>OK</w:t>
      </w:r>
      <w:r w:rsidRPr="00BC4F5B">
        <w:rPr>
          <w:rFonts w:hint="eastAsia"/>
        </w:rPr>
        <w:t>；否则返回</w:t>
      </w:r>
      <w:r w:rsidRPr="00BC4F5B">
        <w:rPr>
          <w:rFonts w:hint="eastAsia"/>
        </w:rPr>
        <w:t>ERROR</w:t>
      </w:r>
    </w:p>
    <w:p w:rsidR="00CA1D1B" w:rsidRPr="00BC4F5B" w:rsidRDefault="00CA1D1B" w:rsidP="00774F13">
      <w:pPr>
        <w:pStyle w:val="a4"/>
        <w:ind w:firstLine="480"/>
      </w:pPr>
      <w:r>
        <w:t>时间复杂度与空间复杂度分析</w:t>
      </w:r>
      <w:r>
        <w:rPr>
          <w:rFonts w:hint="eastAsia"/>
        </w:rPr>
        <w:t>：</w:t>
      </w:r>
      <w:r>
        <w:t>S(n)=O(1)</w:t>
      </w:r>
      <w:r>
        <w:rPr>
          <w:rFonts w:hint="eastAsia"/>
        </w:rPr>
        <w:t>，</w:t>
      </w:r>
      <w:r>
        <w:rPr>
          <w:rFonts w:hint="eastAsia"/>
        </w:rPr>
        <w:t>T(n)</w:t>
      </w:r>
      <w:r>
        <w:t>=O(n).</w:t>
      </w:r>
    </w:p>
    <w:p w:rsidR="00CA1D1B" w:rsidRPr="006B6056" w:rsidRDefault="00CA1D1B" w:rsidP="00CA1D1B">
      <w:pPr>
        <w:pStyle w:val="a4"/>
        <w:ind w:firstLineChars="0" w:firstLine="0"/>
      </w:pPr>
    </w:p>
    <w:p w:rsidR="005C4116" w:rsidRPr="002D19EB" w:rsidRDefault="005C4116" w:rsidP="00897C4A">
      <w:pPr>
        <w:pStyle w:val="a4"/>
        <w:ind w:firstLineChars="0"/>
      </w:pPr>
      <w:r w:rsidRPr="002D19EB">
        <w:br w:type="page"/>
      </w:r>
    </w:p>
    <w:p w:rsidR="005C4116" w:rsidRDefault="005C4116" w:rsidP="005C4116">
      <w:pPr>
        <w:pStyle w:val="10"/>
      </w:pPr>
      <w:r>
        <w:rPr>
          <w:rFonts w:hint="eastAsia"/>
        </w:rPr>
        <w:lastRenderedPageBreak/>
        <w:t xml:space="preserve">4 </w:t>
      </w:r>
      <w:r>
        <w:rPr>
          <w:rFonts w:hint="eastAsia"/>
        </w:rPr>
        <w:t>系统实现与测试</w:t>
      </w:r>
    </w:p>
    <w:p w:rsidR="005C4116" w:rsidRDefault="005C4116" w:rsidP="005C4116">
      <w:pPr>
        <w:pStyle w:val="2"/>
      </w:pPr>
      <w:r>
        <w:rPr>
          <w:rFonts w:hint="eastAsia"/>
        </w:rPr>
        <w:t xml:space="preserve">4.1 </w:t>
      </w:r>
      <w:r>
        <w:rPr>
          <w:rFonts w:hint="eastAsia"/>
        </w:rPr>
        <w:t>系统实现</w:t>
      </w:r>
    </w:p>
    <w:p w:rsidR="00CA1D1B" w:rsidRDefault="00CA1D1B" w:rsidP="00CA1D1B">
      <w:pPr>
        <w:pStyle w:val="3"/>
      </w:pPr>
      <w:r>
        <w:rPr>
          <w:rFonts w:hint="eastAsia"/>
        </w:rPr>
        <w:t xml:space="preserve">4.1.1 </w:t>
      </w:r>
      <w:r>
        <w:rPr>
          <w:rFonts w:hint="eastAsia"/>
        </w:rPr>
        <w:t>实现目标</w:t>
      </w:r>
    </w:p>
    <w:p w:rsidR="00CA1D1B" w:rsidRDefault="00774F13" w:rsidP="00CA1D1B">
      <w:pPr>
        <w:pStyle w:val="a4"/>
        <w:ind w:firstLine="480"/>
      </w:pPr>
      <w:r>
        <w:rPr>
          <w:rFonts w:hint="eastAsia"/>
        </w:rPr>
        <w:t>启动仿真事件模拟后，系统自动进入模拟状态。通过屏幕提示当前的状态——等待病人到来，就诊。同时屏幕上输出信息提示当前事件——病人到达事件，病人离开事件，正在治疗事件。屏幕上有系统当前时间提示，以及下一位病人到达时间提示。屏幕下方显示当前队列情况。</w:t>
      </w:r>
    </w:p>
    <w:p w:rsidR="00774F13" w:rsidRDefault="00774F13" w:rsidP="00774F13">
      <w:pPr>
        <w:pStyle w:val="3"/>
      </w:pPr>
      <w:r>
        <w:rPr>
          <w:rFonts w:hint="eastAsia"/>
        </w:rPr>
        <w:t xml:space="preserve">4.1.2 </w:t>
      </w:r>
      <w:r>
        <w:rPr>
          <w:rFonts w:hint="eastAsia"/>
        </w:rPr>
        <w:t>系统环境</w:t>
      </w:r>
    </w:p>
    <w:p w:rsidR="00774F13" w:rsidRDefault="00774F13" w:rsidP="00774F13">
      <w:pPr>
        <w:pStyle w:val="a4"/>
        <w:ind w:firstLine="480"/>
      </w:pPr>
      <w:r>
        <w:t>本系统操作环境是</w:t>
      </w:r>
      <w:r>
        <w:rPr>
          <w:rFonts w:hint="eastAsia"/>
        </w:rPr>
        <w:t>Windows</w:t>
      </w:r>
      <w:r>
        <w:rPr>
          <w:rFonts w:hint="eastAsia"/>
        </w:rPr>
        <w:t>操作系统，是在</w:t>
      </w:r>
      <w:r>
        <w:rPr>
          <w:rFonts w:hint="eastAsia"/>
        </w:rPr>
        <w:t>CodeBlocks</w:t>
      </w:r>
      <w:r>
        <w:rPr>
          <w:rFonts w:hint="eastAsia"/>
        </w:rPr>
        <w:t>下用</w:t>
      </w:r>
      <w:r>
        <w:rPr>
          <w:rFonts w:hint="eastAsia"/>
        </w:rPr>
        <w:t>C</w:t>
      </w:r>
      <w:r>
        <w:rPr>
          <w:rFonts w:hint="eastAsia"/>
        </w:rPr>
        <w:t>语言编写源程序，再进行编译、链接和运行的。</w:t>
      </w:r>
    </w:p>
    <w:p w:rsidR="00A2725B" w:rsidRDefault="00A2725B" w:rsidP="00A2725B">
      <w:pPr>
        <w:pStyle w:val="3"/>
      </w:pPr>
      <w:r>
        <w:rPr>
          <w:rFonts w:hint="eastAsia"/>
        </w:rPr>
        <w:t xml:space="preserve">4.1.3 </w:t>
      </w:r>
      <w:r>
        <w:rPr>
          <w:rFonts w:hint="eastAsia"/>
        </w:rPr>
        <w:t>数据定义</w:t>
      </w:r>
    </w:p>
    <w:p w:rsidR="00A2725B" w:rsidRDefault="00A2725B" w:rsidP="00A2725B">
      <w:pPr>
        <w:pStyle w:val="a4"/>
        <w:ind w:firstLineChars="0" w:firstLine="0"/>
      </w:pPr>
      <w:r>
        <w:t>【头文件变量定义】</w:t>
      </w:r>
    </w:p>
    <w:p w:rsidR="00A2725B" w:rsidRPr="00A2725B" w:rsidRDefault="00A2725B" w:rsidP="00A2725B">
      <w:pPr>
        <w:pStyle w:val="a4"/>
        <w:ind w:firstLine="480"/>
      </w:pPr>
      <w:r w:rsidRPr="00A2725B">
        <w:t>#include &lt;stdio.h&gt;</w:t>
      </w:r>
    </w:p>
    <w:p w:rsidR="00A2725B" w:rsidRPr="00A2725B" w:rsidRDefault="00A2725B" w:rsidP="00A2725B">
      <w:pPr>
        <w:pStyle w:val="a4"/>
        <w:ind w:firstLine="480"/>
      </w:pPr>
      <w:r w:rsidRPr="00A2725B">
        <w:t>#include &lt;stdlib.h&gt;</w:t>
      </w:r>
    </w:p>
    <w:p w:rsidR="00A2725B" w:rsidRPr="00A2725B" w:rsidRDefault="00A2725B" w:rsidP="00A2725B">
      <w:pPr>
        <w:pStyle w:val="a4"/>
        <w:ind w:firstLine="480"/>
      </w:pPr>
      <w:r w:rsidRPr="00A2725B">
        <w:t>#include &lt;time.h&gt;</w:t>
      </w:r>
    </w:p>
    <w:p w:rsidR="00A2725B" w:rsidRPr="00A2725B" w:rsidRDefault="00A2725B" w:rsidP="00A2725B">
      <w:pPr>
        <w:pStyle w:val="a4"/>
        <w:ind w:firstLine="480"/>
      </w:pPr>
      <w:r w:rsidRPr="00A2725B">
        <w:t>#include&lt;windows.h&gt;</w:t>
      </w:r>
    </w:p>
    <w:p w:rsidR="00A2725B" w:rsidRPr="00A2725B" w:rsidRDefault="00A2725B" w:rsidP="00A2725B">
      <w:pPr>
        <w:pStyle w:val="a4"/>
        <w:ind w:firstLine="480"/>
      </w:pPr>
      <w:r w:rsidRPr="00A2725B">
        <w:t>#include&lt;io.h&gt;</w:t>
      </w:r>
    </w:p>
    <w:p w:rsidR="00A2725B" w:rsidRPr="00A2725B" w:rsidRDefault="00A2725B" w:rsidP="00A2725B">
      <w:pPr>
        <w:pStyle w:val="a4"/>
        <w:ind w:firstLine="480"/>
      </w:pPr>
    </w:p>
    <w:p w:rsidR="00A2725B" w:rsidRPr="00A2725B" w:rsidRDefault="00A2725B" w:rsidP="00A2725B">
      <w:pPr>
        <w:pStyle w:val="a4"/>
        <w:ind w:firstLine="480"/>
      </w:pPr>
      <w:r w:rsidRPr="00A2725B">
        <w:t>//</w:t>
      </w:r>
      <w:r w:rsidRPr="00A2725B">
        <w:t>常量定义</w:t>
      </w:r>
    </w:p>
    <w:p w:rsidR="00A2725B" w:rsidRPr="00A2725B" w:rsidRDefault="00A2725B" w:rsidP="00A2725B">
      <w:pPr>
        <w:pStyle w:val="a4"/>
        <w:ind w:firstLine="480"/>
      </w:pPr>
      <w:r w:rsidRPr="00A2725B">
        <w:t>#define TRUE 1</w:t>
      </w:r>
    </w:p>
    <w:p w:rsidR="00A2725B" w:rsidRPr="00A2725B" w:rsidRDefault="00A2725B" w:rsidP="00A2725B">
      <w:pPr>
        <w:pStyle w:val="a4"/>
        <w:ind w:firstLine="480"/>
      </w:pPr>
      <w:r w:rsidRPr="00A2725B">
        <w:t>#define FALSE 0</w:t>
      </w:r>
    </w:p>
    <w:p w:rsidR="00A2725B" w:rsidRPr="00A2725B" w:rsidRDefault="00A2725B" w:rsidP="00A2725B">
      <w:pPr>
        <w:pStyle w:val="a4"/>
        <w:ind w:firstLine="480"/>
      </w:pPr>
      <w:r w:rsidRPr="00A2725B">
        <w:t>#define OK 1</w:t>
      </w:r>
    </w:p>
    <w:p w:rsidR="00A2725B" w:rsidRPr="00A2725B" w:rsidRDefault="00A2725B" w:rsidP="00A2725B">
      <w:pPr>
        <w:pStyle w:val="a4"/>
        <w:ind w:firstLine="480"/>
      </w:pPr>
      <w:r w:rsidRPr="00A2725B">
        <w:t>#define ERROR 0</w:t>
      </w:r>
    </w:p>
    <w:p w:rsidR="00A2725B" w:rsidRPr="00A2725B" w:rsidRDefault="00A2725B" w:rsidP="00A2725B">
      <w:pPr>
        <w:pStyle w:val="a4"/>
        <w:ind w:firstLine="480"/>
      </w:pPr>
      <w:r w:rsidRPr="00A2725B">
        <w:t>#define INFEASIBLE -1</w:t>
      </w:r>
    </w:p>
    <w:p w:rsidR="00A2725B" w:rsidRPr="00A2725B" w:rsidRDefault="00A2725B" w:rsidP="00A2725B">
      <w:pPr>
        <w:pStyle w:val="a4"/>
        <w:ind w:firstLine="480"/>
      </w:pPr>
      <w:r w:rsidRPr="00A2725B">
        <w:t>#define OVERFLOW -2</w:t>
      </w:r>
    </w:p>
    <w:p w:rsidR="00A2725B" w:rsidRPr="00A2725B" w:rsidRDefault="00A2725B" w:rsidP="00A2725B">
      <w:pPr>
        <w:pStyle w:val="a4"/>
        <w:ind w:firstLine="480"/>
      </w:pPr>
    </w:p>
    <w:p w:rsidR="00A2725B" w:rsidRPr="00A2725B" w:rsidRDefault="00A2725B" w:rsidP="00A2725B">
      <w:pPr>
        <w:pStyle w:val="a4"/>
        <w:ind w:firstLine="480"/>
      </w:pPr>
      <w:r w:rsidRPr="00A2725B">
        <w:t>//</w:t>
      </w:r>
      <w:r w:rsidRPr="00A2725B">
        <w:t>初始队列长度</w:t>
      </w:r>
    </w:p>
    <w:p w:rsidR="00A2725B" w:rsidRPr="00A2725B" w:rsidRDefault="00A2725B" w:rsidP="00A2725B">
      <w:pPr>
        <w:pStyle w:val="a4"/>
        <w:ind w:firstLine="480"/>
      </w:pPr>
      <w:r w:rsidRPr="00A2725B">
        <w:t>#define NUM_PATIENT 100</w:t>
      </w:r>
    </w:p>
    <w:p w:rsidR="00A2725B" w:rsidRPr="00A2725B" w:rsidRDefault="00A2725B" w:rsidP="00A2725B">
      <w:pPr>
        <w:pStyle w:val="a4"/>
        <w:ind w:firstLine="480"/>
      </w:pPr>
      <w:r w:rsidRPr="00A2725B">
        <w:t>//</w:t>
      </w:r>
      <w:r w:rsidRPr="00A2725B">
        <w:t>每次扩容的病人数目</w:t>
      </w:r>
    </w:p>
    <w:p w:rsidR="00A2725B" w:rsidRPr="00A2725B" w:rsidRDefault="00A2725B" w:rsidP="00A2725B">
      <w:pPr>
        <w:pStyle w:val="a4"/>
        <w:ind w:firstLine="480"/>
      </w:pPr>
      <w:r>
        <w:lastRenderedPageBreak/>
        <w:t>#define EXTRA_PATIENT 50</w:t>
      </w:r>
    </w:p>
    <w:p w:rsidR="00A2725B" w:rsidRPr="00A2725B" w:rsidRDefault="00A2725B" w:rsidP="00A2725B">
      <w:pPr>
        <w:pStyle w:val="a4"/>
        <w:ind w:firstLine="480"/>
      </w:pPr>
      <w:r w:rsidRPr="00A2725B">
        <w:t>//</w:t>
      </w:r>
      <w:r w:rsidRPr="00A2725B">
        <w:t>变量类型定义</w:t>
      </w:r>
    </w:p>
    <w:p w:rsidR="00A2725B" w:rsidRPr="00A2725B" w:rsidRDefault="00A2725B" w:rsidP="00A2725B">
      <w:pPr>
        <w:pStyle w:val="a4"/>
        <w:ind w:firstLine="480"/>
      </w:pPr>
      <w:r w:rsidRPr="00A2725B">
        <w:t>typedef int Status;     //</w:t>
      </w:r>
      <w:r w:rsidRPr="00A2725B">
        <w:t>整型</w:t>
      </w:r>
    </w:p>
    <w:p w:rsidR="00A2725B" w:rsidRPr="00A2725B" w:rsidRDefault="00A2725B" w:rsidP="00A2725B">
      <w:pPr>
        <w:pStyle w:val="a4"/>
        <w:ind w:firstLine="480"/>
      </w:pPr>
      <w:r w:rsidRPr="00A2725B">
        <w:t xml:space="preserve">typedef int Boolean;    // </w:t>
      </w:r>
      <w:r w:rsidRPr="00A2725B">
        <w:t>布尔型</w:t>
      </w:r>
    </w:p>
    <w:p w:rsidR="00A2725B" w:rsidRPr="00A2725B" w:rsidRDefault="00A2725B" w:rsidP="00A2725B">
      <w:pPr>
        <w:pStyle w:val="a4"/>
        <w:ind w:firstLine="480"/>
      </w:pPr>
      <w:r w:rsidRPr="00A2725B">
        <w:t>typedef int Time;     //</w:t>
      </w:r>
      <w:r w:rsidRPr="00A2725B">
        <w:t>储存时间</w:t>
      </w:r>
    </w:p>
    <w:p w:rsidR="00A2725B" w:rsidRDefault="00A2725B" w:rsidP="00A2725B">
      <w:pPr>
        <w:pStyle w:val="a4"/>
        <w:ind w:firstLine="480"/>
      </w:pPr>
      <w:r w:rsidRPr="00A2725B">
        <w:t>typedef int Priority;  //</w:t>
      </w:r>
      <w:r w:rsidRPr="00A2725B">
        <w:t>储存优先级</w:t>
      </w:r>
    </w:p>
    <w:p w:rsidR="00A2725B" w:rsidRPr="00A2725B" w:rsidRDefault="00A2725B" w:rsidP="00A2725B">
      <w:pPr>
        <w:pStyle w:val="a4"/>
        <w:ind w:firstLine="480"/>
      </w:pPr>
      <w:r w:rsidRPr="00A2725B">
        <w:t>/***************</w:t>
      </w:r>
      <w:r w:rsidRPr="00A2725B">
        <w:t>屏幕控制台设定</w:t>
      </w:r>
      <w:r w:rsidRPr="00A2725B">
        <w:t>******************/</w:t>
      </w:r>
    </w:p>
    <w:p w:rsidR="00A2725B" w:rsidRPr="00A2725B" w:rsidRDefault="00A2725B" w:rsidP="00A2725B">
      <w:pPr>
        <w:pStyle w:val="a4"/>
        <w:ind w:firstLine="480"/>
      </w:pPr>
      <w:r w:rsidRPr="00A2725B">
        <w:t>#define SCR_ROW 25      //</w:t>
      </w:r>
      <w:r w:rsidRPr="00A2725B">
        <w:t>屏幕行数</w:t>
      </w:r>
    </w:p>
    <w:p w:rsidR="00A2725B" w:rsidRPr="00A2725B" w:rsidRDefault="00A2725B" w:rsidP="00A2725B">
      <w:pPr>
        <w:pStyle w:val="a4"/>
        <w:ind w:firstLine="480"/>
      </w:pPr>
      <w:r w:rsidRPr="00A2725B">
        <w:t>#define SCR_COL 80       //</w:t>
      </w:r>
      <w:r w:rsidRPr="00A2725B">
        <w:t>屏幕列数</w:t>
      </w:r>
    </w:p>
    <w:p w:rsidR="00A2725B" w:rsidRPr="00A2725B" w:rsidRDefault="00A2725B" w:rsidP="00A2725B">
      <w:pPr>
        <w:pStyle w:val="a4"/>
        <w:ind w:firstLine="480"/>
      </w:pPr>
      <w:r w:rsidRPr="00A2725B">
        <w:t>CHAR_INFO *gp_buff_menubar_info=NULL;//</w:t>
      </w:r>
      <w:r w:rsidRPr="00A2725B">
        <w:t>存放菜单条屏幕区字符信息的缓冲区</w:t>
      </w:r>
    </w:p>
    <w:p w:rsidR="00A2725B" w:rsidRPr="00A2725B" w:rsidRDefault="00A2725B" w:rsidP="00A2725B">
      <w:pPr>
        <w:pStyle w:val="a4"/>
        <w:ind w:firstLine="480"/>
      </w:pPr>
      <w:r w:rsidRPr="00A2725B">
        <w:t>CHAR_INFO *gp_buff_staeBar_info=NULL;//</w:t>
      </w:r>
      <w:r w:rsidRPr="00A2725B">
        <w:t>存放状态条屏幕区字符信息的缓冲区</w:t>
      </w:r>
    </w:p>
    <w:p w:rsidR="00A2725B" w:rsidRPr="00A2725B" w:rsidRDefault="00A2725B" w:rsidP="00A2725B">
      <w:pPr>
        <w:pStyle w:val="a4"/>
        <w:ind w:firstLine="480"/>
      </w:pPr>
      <w:r w:rsidRPr="00A2725B">
        <w:t>HANDLE gh_std_out;                       //</w:t>
      </w:r>
      <w:r w:rsidRPr="00A2725B">
        <w:t>标准输出设备句柄</w:t>
      </w:r>
    </w:p>
    <w:p w:rsidR="00A2725B" w:rsidRPr="00A2725B" w:rsidRDefault="00A2725B" w:rsidP="00A2725B">
      <w:pPr>
        <w:pStyle w:val="a4"/>
        <w:ind w:firstLine="480"/>
      </w:pPr>
      <w:r w:rsidRPr="00A2725B">
        <w:t>HANDLE gh_std_in;                         //</w:t>
      </w:r>
      <w:r w:rsidRPr="00A2725B">
        <w:t>标准输入设备句柄</w:t>
      </w:r>
    </w:p>
    <w:p w:rsidR="00A2725B" w:rsidRPr="00A2725B" w:rsidRDefault="00A2725B" w:rsidP="00A2725B">
      <w:pPr>
        <w:pStyle w:val="a4"/>
        <w:ind w:firstLine="480"/>
      </w:pPr>
      <w:r w:rsidRPr="00A2725B">
        <w:t>char *gp_sys_name="</w:t>
      </w:r>
      <w:r w:rsidRPr="00A2725B">
        <w:t>优先级队列仿真模拟事件</w:t>
      </w:r>
      <w:r w:rsidRPr="00A2725B">
        <w:t>";</w:t>
      </w:r>
    </w:p>
    <w:p w:rsidR="00A2725B" w:rsidRPr="00A2725B" w:rsidRDefault="00A2725B" w:rsidP="00A2725B">
      <w:pPr>
        <w:pStyle w:val="a4"/>
        <w:ind w:firstLine="480"/>
      </w:pPr>
      <w:r w:rsidRPr="00A2725B">
        <w:t>BOOL HelloSys();//</w:t>
      </w:r>
      <w:r w:rsidRPr="00A2725B">
        <w:t>欢迎界面</w:t>
      </w:r>
    </w:p>
    <w:p w:rsidR="00A2725B" w:rsidRPr="00A2725B" w:rsidRDefault="00A2725B" w:rsidP="00A2725B">
      <w:pPr>
        <w:pStyle w:val="a4"/>
        <w:ind w:firstLine="480"/>
      </w:pPr>
      <w:r w:rsidRPr="00A2725B">
        <w:t>//</w:t>
      </w:r>
      <w:r w:rsidRPr="00A2725B">
        <w:t>病人信息结构类型</w:t>
      </w:r>
    </w:p>
    <w:p w:rsidR="00A2725B" w:rsidRPr="00A2725B" w:rsidRDefault="00A2725B" w:rsidP="00A2725B">
      <w:pPr>
        <w:pStyle w:val="a4"/>
        <w:ind w:firstLine="480"/>
      </w:pPr>
      <w:r w:rsidRPr="00A2725B">
        <w:t>typedef struct patient</w:t>
      </w:r>
    </w:p>
    <w:p w:rsidR="00A2725B" w:rsidRPr="00A2725B" w:rsidRDefault="00A2725B" w:rsidP="00A2725B">
      <w:pPr>
        <w:pStyle w:val="a4"/>
        <w:ind w:firstLine="480"/>
      </w:pPr>
      <w:r w:rsidRPr="00A2725B">
        <w:t>{</w:t>
      </w:r>
    </w:p>
    <w:p w:rsidR="00A2725B" w:rsidRPr="00A2725B" w:rsidRDefault="00A2725B" w:rsidP="00A2725B">
      <w:pPr>
        <w:pStyle w:val="a4"/>
        <w:ind w:firstLine="480"/>
      </w:pPr>
      <w:r w:rsidRPr="00A2725B">
        <w:t xml:space="preserve">    Time arrivedTime;     //</w:t>
      </w:r>
      <w:r w:rsidRPr="00A2725B">
        <w:t>储存病人到达时间</w:t>
      </w:r>
    </w:p>
    <w:p w:rsidR="00A2725B" w:rsidRPr="00A2725B" w:rsidRDefault="00A2725B" w:rsidP="00A2725B">
      <w:pPr>
        <w:pStyle w:val="a4"/>
        <w:ind w:firstLine="480"/>
      </w:pPr>
      <w:r w:rsidRPr="00A2725B">
        <w:t xml:space="preserve">    Time starttime;         //</w:t>
      </w:r>
      <w:r w:rsidRPr="00A2725B">
        <w:t>储存病人开始诊断时间</w:t>
      </w:r>
    </w:p>
    <w:p w:rsidR="00A2725B" w:rsidRPr="00A2725B" w:rsidRDefault="00A2725B" w:rsidP="00A2725B">
      <w:pPr>
        <w:pStyle w:val="a4"/>
        <w:ind w:firstLine="480"/>
      </w:pPr>
      <w:r w:rsidRPr="00A2725B">
        <w:t xml:space="preserve">    Time tratetime;         //</w:t>
      </w:r>
      <w:r w:rsidRPr="00A2725B">
        <w:t>储存病人治疗时间</w:t>
      </w:r>
    </w:p>
    <w:p w:rsidR="00A2725B" w:rsidRPr="00A2725B" w:rsidRDefault="00A2725B" w:rsidP="00A2725B">
      <w:pPr>
        <w:pStyle w:val="a4"/>
        <w:ind w:firstLine="480"/>
      </w:pPr>
      <w:r w:rsidRPr="00A2725B">
        <w:t xml:space="preserve">    Time leavingTime;     //</w:t>
      </w:r>
      <w:r w:rsidRPr="00A2725B">
        <w:t>储存病人离开时间</w:t>
      </w:r>
    </w:p>
    <w:p w:rsidR="00A2725B" w:rsidRPr="00A2725B" w:rsidRDefault="00A2725B" w:rsidP="00A2725B">
      <w:pPr>
        <w:pStyle w:val="a4"/>
        <w:ind w:firstLine="480"/>
      </w:pPr>
      <w:r w:rsidRPr="00A2725B">
        <w:t xml:space="preserve">    Priority priority;   //</w:t>
      </w:r>
      <w:r w:rsidRPr="00A2725B">
        <w:t>储存病人优先级</w:t>
      </w:r>
    </w:p>
    <w:p w:rsidR="00A2725B" w:rsidRPr="00A2725B" w:rsidRDefault="00A2725B" w:rsidP="00A2725B">
      <w:pPr>
        <w:pStyle w:val="a4"/>
        <w:ind w:firstLine="480"/>
      </w:pPr>
      <w:r>
        <w:t>} Patient;</w:t>
      </w:r>
    </w:p>
    <w:p w:rsidR="00A2725B" w:rsidRPr="00A2725B" w:rsidRDefault="00A2725B" w:rsidP="00A2725B">
      <w:pPr>
        <w:pStyle w:val="a4"/>
        <w:ind w:firstLine="480"/>
      </w:pPr>
      <w:r w:rsidRPr="00A2725B">
        <w:t>//</w:t>
      </w:r>
      <w:r w:rsidRPr="00A2725B">
        <w:t>队列结构类型</w:t>
      </w:r>
    </w:p>
    <w:p w:rsidR="00A2725B" w:rsidRPr="00A2725B" w:rsidRDefault="00A2725B" w:rsidP="00A2725B">
      <w:pPr>
        <w:pStyle w:val="a4"/>
        <w:ind w:firstLine="480"/>
      </w:pPr>
      <w:r w:rsidRPr="00A2725B">
        <w:t>typedef struct LinkQueue</w:t>
      </w:r>
    </w:p>
    <w:p w:rsidR="00A2725B" w:rsidRPr="00A2725B" w:rsidRDefault="00A2725B" w:rsidP="00A2725B">
      <w:pPr>
        <w:pStyle w:val="a4"/>
        <w:ind w:firstLine="480"/>
      </w:pPr>
      <w:r w:rsidRPr="00A2725B">
        <w:t>{</w:t>
      </w:r>
    </w:p>
    <w:p w:rsidR="00A2725B" w:rsidRPr="00A2725B" w:rsidRDefault="00A2725B" w:rsidP="00A2725B">
      <w:pPr>
        <w:pStyle w:val="a4"/>
        <w:ind w:firstLine="480"/>
      </w:pPr>
      <w:r w:rsidRPr="00A2725B">
        <w:t xml:space="preserve">    Patient *queue;</w:t>
      </w:r>
    </w:p>
    <w:p w:rsidR="00A2725B" w:rsidRPr="00A2725B" w:rsidRDefault="00A2725B" w:rsidP="00A2725B">
      <w:pPr>
        <w:pStyle w:val="a4"/>
        <w:ind w:firstLine="480"/>
      </w:pPr>
      <w:r w:rsidRPr="00A2725B">
        <w:lastRenderedPageBreak/>
        <w:t xml:space="preserve">    int queuelength;     //</w:t>
      </w:r>
      <w:r w:rsidRPr="00A2725B">
        <w:t>队列长度</w:t>
      </w:r>
    </w:p>
    <w:p w:rsidR="00A2725B" w:rsidRPr="00A2725B" w:rsidRDefault="00A2725B" w:rsidP="00A2725B">
      <w:pPr>
        <w:pStyle w:val="a4"/>
        <w:ind w:firstLine="480"/>
      </w:pPr>
      <w:r w:rsidRPr="00A2725B">
        <w:t xml:space="preserve">    int Content;       //</w:t>
      </w:r>
      <w:r w:rsidRPr="00A2725B">
        <w:t>队列容量</w:t>
      </w:r>
    </w:p>
    <w:p w:rsidR="00A2725B" w:rsidRPr="00A2725B" w:rsidRDefault="00A2725B" w:rsidP="00A2725B">
      <w:pPr>
        <w:pStyle w:val="a4"/>
        <w:ind w:firstLine="480"/>
      </w:pPr>
      <w:r w:rsidRPr="00A2725B">
        <w:t xml:space="preserve">    Boolean isTreating;        //</w:t>
      </w:r>
      <w:r w:rsidRPr="00A2725B">
        <w:t>是否正在就诊</w:t>
      </w:r>
    </w:p>
    <w:p w:rsidR="00A2725B" w:rsidRDefault="00A2725B" w:rsidP="00A2725B">
      <w:pPr>
        <w:pStyle w:val="a4"/>
        <w:ind w:firstLine="480"/>
      </w:pPr>
      <w:r w:rsidRPr="00A2725B">
        <w:t>} LinkQueue;</w:t>
      </w:r>
    </w:p>
    <w:p w:rsidR="00A2725B" w:rsidRDefault="00A2725B" w:rsidP="00A2725B">
      <w:pPr>
        <w:pStyle w:val="3"/>
      </w:pPr>
      <w:r>
        <w:rPr>
          <w:rFonts w:hint="eastAsia"/>
        </w:rPr>
        <w:t xml:space="preserve">4.1.4 </w:t>
      </w:r>
      <w:r>
        <w:rPr>
          <w:rFonts w:hint="eastAsia"/>
        </w:rPr>
        <w:t>函数设计</w:t>
      </w:r>
    </w:p>
    <w:p w:rsidR="00A2725B" w:rsidRPr="00A2725B" w:rsidRDefault="00A2725B" w:rsidP="00A2725B">
      <w:pPr>
        <w:pStyle w:val="a4"/>
        <w:ind w:firstLine="480"/>
      </w:pPr>
      <w:r w:rsidRPr="00A2725B">
        <w:t>//-------------------------</w:t>
      </w:r>
      <w:r w:rsidRPr="00A2725B">
        <w:t>优先级队列函数</w:t>
      </w:r>
      <w:r w:rsidRPr="00A2725B">
        <w:t>------------------------</w:t>
      </w:r>
    </w:p>
    <w:p w:rsidR="00A2725B" w:rsidRPr="00A2725B" w:rsidRDefault="00A2725B" w:rsidP="00A2725B">
      <w:pPr>
        <w:pStyle w:val="a4"/>
        <w:ind w:firstLine="480"/>
      </w:pPr>
      <w:r w:rsidRPr="00A2725B">
        <w:t>Status InitQueue(LinkQueue *q);  //</w:t>
      </w:r>
      <w:r w:rsidRPr="00A2725B">
        <w:t>创建队列</w:t>
      </w:r>
    </w:p>
    <w:p w:rsidR="00A2725B" w:rsidRPr="00A2725B" w:rsidRDefault="00A2725B" w:rsidP="00A2725B">
      <w:pPr>
        <w:pStyle w:val="a4"/>
        <w:ind w:firstLine="480"/>
      </w:pPr>
      <w:r w:rsidRPr="00A2725B">
        <w:t>Status DestroyQueue(LinkQueue *q);//</w:t>
      </w:r>
      <w:r w:rsidRPr="00A2725B">
        <w:t>销毁队列</w:t>
      </w:r>
    </w:p>
    <w:p w:rsidR="00A2725B" w:rsidRPr="00A2725B" w:rsidRDefault="00A2725B" w:rsidP="00A2725B">
      <w:pPr>
        <w:pStyle w:val="a4"/>
        <w:ind w:firstLine="480"/>
      </w:pPr>
      <w:r w:rsidRPr="00A2725B">
        <w:t>int QueueLength(LinkQueue q); //</w:t>
      </w:r>
      <w:r w:rsidRPr="00A2725B">
        <w:t>计算队列长度</w:t>
      </w:r>
    </w:p>
    <w:p w:rsidR="00A2725B" w:rsidRPr="00A2725B" w:rsidRDefault="00A2725B" w:rsidP="00A2725B">
      <w:pPr>
        <w:pStyle w:val="a4"/>
        <w:ind w:firstLine="480"/>
      </w:pPr>
      <w:r w:rsidRPr="00A2725B">
        <w:t>Status QueueInsert(LinkQueue *q, Patient p);//</w:t>
      </w:r>
      <w:r w:rsidRPr="00A2725B">
        <w:t>入队列</w:t>
      </w:r>
    </w:p>
    <w:p w:rsidR="00A2725B" w:rsidRPr="00A2725B" w:rsidRDefault="00A2725B" w:rsidP="00A2725B">
      <w:pPr>
        <w:pStyle w:val="a4"/>
        <w:ind w:firstLine="480"/>
      </w:pPr>
      <w:r w:rsidRPr="00A2725B">
        <w:t>Status QueueDeletMaxPriority(LinkQueue *q, Patient *p);//</w:t>
      </w:r>
      <w:r w:rsidRPr="00A2725B">
        <w:t>删除优先级最高元素</w:t>
      </w:r>
    </w:p>
    <w:p w:rsidR="00A2725B" w:rsidRPr="00A2725B" w:rsidRDefault="00A2725B" w:rsidP="00A2725B">
      <w:pPr>
        <w:pStyle w:val="a4"/>
        <w:ind w:firstLine="480"/>
      </w:pPr>
      <w:r w:rsidRPr="00A2725B">
        <w:t>Status QueueFull(LinkQueue q); //</w:t>
      </w:r>
      <w:r w:rsidRPr="00A2725B">
        <w:t>判断是否满队列</w:t>
      </w:r>
    </w:p>
    <w:p w:rsidR="00A2725B" w:rsidRPr="00A2725B" w:rsidRDefault="00A2725B" w:rsidP="00A2725B">
      <w:pPr>
        <w:pStyle w:val="a4"/>
        <w:ind w:firstLine="480"/>
      </w:pPr>
      <w:r w:rsidRPr="00A2725B">
        <w:t>Status QueueEmpty(LinkQueue q);//</w:t>
      </w:r>
      <w:r w:rsidRPr="00A2725B">
        <w:t>判断队列是否为空</w:t>
      </w:r>
    </w:p>
    <w:p w:rsidR="00A2725B" w:rsidRPr="00A2725B" w:rsidRDefault="00A2725B" w:rsidP="00A2725B">
      <w:pPr>
        <w:pStyle w:val="a4"/>
        <w:ind w:firstLine="480"/>
      </w:pPr>
    </w:p>
    <w:p w:rsidR="00A2725B" w:rsidRPr="00A2725B" w:rsidRDefault="00A2725B" w:rsidP="00A2725B">
      <w:pPr>
        <w:pStyle w:val="a4"/>
        <w:ind w:firstLine="480"/>
      </w:pPr>
      <w:r w:rsidRPr="00A2725B">
        <w:t>//--------------------------</w:t>
      </w:r>
      <w:r w:rsidRPr="00A2725B">
        <w:t>堆排序函数</w:t>
      </w:r>
      <w:r w:rsidRPr="00A2725B">
        <w:t>------------------------</w:t>
      </w:r>
    </w:p>
    <w:p w:rsidR="00A2725B" w:rsidRPr="00A2725B" w:rsidRDefault="00A2725B" w:rsidP="00A2725B">
      <w:pPr>
        <w:pStyle w:val="a4"/>
        <w:ind w:firstLine="480"/>
      </w:pPr>
      <w:r w:rsidRPr="00A2725B">
        <w:t>Status HeapAdjust(LinkQueue *q, int top, int queuesize);//</w:t>
      </w:r>
      <w:r w:rsidRPr="00A2725B">
        <w:t>调整为大顶堆</w:t>
      </w:r>
    </w:p>
    <w:p w:rsidR="00A2725B" w:rsidRPr="00A2725B" w:rsidRDefault="00A2725B" w:rsidP="00A2725B">
      <w:pPr>
        <w:pStyle w:val="a4"/>
        <w:ind w:firstLine="480"/>
      </w:pPr>
      <w:r w:rsidRPr="00A2725B">
        <w:t>Status HeapSort(LinkQueue *q); //</w:t>
      </w:r>
      <w:r w:rsidRPr="00A2725B">
        <w:t>堆排序实现</w:t>
      </w:r>
    </w:p>
    <w:p w:rsidR="00A2725B" w:rsidRPr="00A2725B" w:rsidRDefault="00A2725B" w:rsidP="00A2725B">
      <w:pPr>
        <w:pStyle w:val="a4"/>
        <w:ind w:firstLine="480"/>
      </w:pPr>
    </w:p>
    <w:p w:rsidR="00A2725B" w:rsidRPr="00A2725B" w:rsidRDefault="00A2725B" w:rsidP="00A2725B">
      <w:pPr>
        <w:pStyle w:val="a4"/>
        <w:ind w:firstLine="480"/>
      </w:pPr>
      <w:r w:rsidRPr="00A2725B">
        <w:t>//--------------------------</w:t>
      </w:r>
      <w:r w:rsidRPr="00A2725B">
        <w:t>仿真模拟函数</w:t>
      </w:r>
      <w:r w:rsidRPr="00A2725B">
        <w:t>-------------------------</w:t>
      </w:r>
    </w:p>
    <w:p w:rsidR="00A2725B" w:rsidRPr="00A2725B" w:rsidRDefault="00A2725B" w:rsidP="00A2725B">
      <w:pPr>
        <w:pStyle w:val="a4"/>
        <w:ind w:firstLine="480"/>
      </w:pPr>
      <w:r w:rsidRPr="00A2725B">
        <w:t>Time NowTime();//</w:t>
      </w:r>
      <w:r w:rsidRPr="00A2725B">
        <w:t>获取系统当前函数</w:t>
      </w:r>
    </w:p>
    <w:p w:rsidR="00A2725B" w:rsidRPr="00A2725B" w:rsidRDefault="00A2725B" w:rsidP="00A2725B">
      <w:pPr>
        <w:pStyle w:val="a4"/>
        <w:ind w:firstLine="480"/>
      </w:pPr>
      <w:r w:rsidRPr="00A2725B">
        <w:t>Patient ComePatient();//</w:t>
      </w:r>
      <w:r w:rsidRPr="00A2725B">
        <w:t>新的病人来到</w:t>
      </w:r>
    </w:p>
    <w:p w:rsidR="00A2725B" w:rsidRPr="00A2725B" w:rsidRDefault="00A2725B" w:rsidP="00A2725B">
      <w:pPr>
        <w:pStyle w:val="a4"/>
        <w:ind w:firstLine="480"/>
      </w:pPr>
      <w:r w:rsidRPr="00A2725B">
        <w:t>Time GetIntervaltime();//</w:t>
      </w:r>
      <w:r w:rsidRPr="00A2725B">
        <w:t>设置间隔时间</w:t>
      </w:r>
    </w:p>
    <w:p w:rsidR="00A2725B" w:rsidRPr="00A2725B" w:rsidRDefault="00A2725B" w:rsidP="00A2725B">
      <w:pPr>
        <w:pStyle w:val="a4"/>
        <w:ind w:firstLine="480"/>
      </w:pPr>
      <w:r w:rsidRPr="00A2725B">
        <w:t>Status ShowQueue(LinkQueue q);//</w:t>
      </w:r>
      <w:r w:rsidRPr="00A2725B">
        <w:t>显示当前队列</w:t>
      </w:r>
    </w:p>
    <w:p w:rsidR="005C4116" w:rsidRDefault="005C4116" w:rsidP="005C4116">
      <w:pPr>
        <w:pStyle w:val="2"/>
      </w:pPr>
      <w:r>
        <w:rPr>
          <w:rFonts w:hint="eastAsia"/>
        </w:rPr>
        <w:t xml:space="preserve">4.2 </w:t>
      </w:r>
      <w:r>
        <w:rPr>
          <w:rFonts w:hint="eastAsia"/>
        </w:rPr>
        <w:t>系统测试</w:t>
      </w:r>
    </w:p>
    <w:p w:rsidR="00F10222" w:rsidRDefault="00F10222" w:rsidP="00F10222">
      <w:pPr>
        <w:pStyle w:val="a4"/>
        <w:ind w:firstLine="480"/>
      </w:pPr>
      <w:r>
        <w:rPr>
          <w:rFonts w:hint="eastAsia"/>
        </w:rPr>
        <w:t>1</w:t>
      </w:r>
      <w:r>
        <w:rPr>
          <w:rFonts w:hint="eastAsia"/>
        </w:rPr>
        <w:t>、欢迎界面测试</w:t>
      </w:r>
    </w:p>
    <w:p w:rsidR="00A2725B" w:rsidRDefault="003C1776" w:rsidP="00A2725B">
      <w:pPr>
        <w:pStyle w:val="a4"/>
        <w:ind w:firstLine="480"/>
      </w:pPr>
      <w:r>
        <w:rPr>
          <w:noProof/>
        </w:rPr>
        <w:lastRenderedPageBreak/>
        <w:drawing>
          <wp:inline distT="0" distB="0" distL="0" distR="0" wp14:anchorId="44694C1F" wp14:editId="5557CD64">
            <wp:extent cx="5274310" cy="3221182"/>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97435" cy="3235305"/>
                    </a:xfrm>
                    <a:prstGeom prst="rect">
                      <a:avLst/>
                    </a:prstGeom>
                  </pic:spPr>
                </pic:pic>
              </a:graphicData>
            </a:graphic>
          </wp:inline>
        </w:drawing>
      </w:r>
    </w:p>
    <w:p w:rsidR="00F10222" w:rsidRDefault="00F10222" w:rsidP="00F10222">
      <w:pPr>
        <w:pStyle w:val="a4"/>
        <w:ind w:firstLine="482"/>
        <w:jc w:val="center"/>
        <w:rPr>
          <w:b/>
        </w:rPr>
      </w:pPr>
      <w:r w:rsidRPr="00F10222">
        <w:rPr>
          <w:b/>
        </w:rPr>
        <w:t>图</w:t>
      </w:r>
      <w:r w:rsidRPr="00F10222">
        <w:rPr>
          <w:rFonts w:hint="eastAsia"/>
          <w:b/>
        </w:rPr>
        <w:t>4-</w:t>
      </w:r>
      <w:r w:rsidRPr="00F10222">
        <w:rPr>
          <w:b/>
        </w:rPr>
        <w:t xml:space="preserve">2-1  </w:t>
      </w:r>
      <w:r w:rsidRPr="00F10222">
        <w:rPr>
          <w:b/>
        </w:rPr>
        <w:t>欢迎界面测试</w:t>
      </w:r>
    </w:p>
    <w:p w:rsidR="00F10222" w:rsidRPr="00F10222" w:rsidRDefault="00F10222" w:rsidP="00F10222">
      <w:pPr>
        <w:pStyle w:val="a4"/>
        <w:ind w:firstLine="480"/>
      </w:pPr>
      <w:r>
        <w:t>如图</w:t>
      </w:r>
      <w:r>
        <w:rPr>
          <w:rFonts w:hint="eastAsia"/>
        </w:rPr>
        <w:t>，欢迎界面正常。</w:t>
      </w:r>
    </w:p>
    <w:p w:rsidR="00F10222" w:rsidRPr="00F10222" w:rsidRDefault="00F10222" w:rsidP="00F10222">
      <w:pPr>
        <w:pStyle w:val="a4"/>
        <w:ind w:firstLine="480"/>
      </w:pPr>
      <w:r w:rsidRPr="00F10222">
        <w:rPr>
          <w:rFonts w:hint="eastAsia"/>
        </w:rPr>
        <w:t>2</w:t>
      </w:r>
      <w:r w:rsidRPr="00F10222">
        <w:rPr>
          <w:rFonts w:hint="eastAsia"/>
        </w:rPr>
        <w:t>、等待病人部分模拟</w:t>
      </w:r>
    </w:p>
    <w:p w:rsidR="00DF7725" w:rsidRDefault="00DF7725" w:rsidP="00A2725B">
      <w:pPr>
        <w:pStyle w:val="a4"/>
        <w:ind w:firstLine="480"/>
      </w:pPr>
      <w:r>
        <w:rPr>
          <w:noProof/>
        </w:rPr>
        <w:drawing>
          <wp:inline distT="0" distB="0" distL="0" distR="0" wp14:anchorId="6C2A9ABC" wp14:editId="2FAF7B8F">
            <wp:extent cx="5274310" cy="3373582"/>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83204" cy="3379271"/>
                    </a:xfrm>
                    <a:prstGeom prst="rect">
                      <a:avLst/>
                    </a:prstGeom>
                  </pic:spPr>
                </pic:pic>
              </a:graphicData>
            </a:graphic>
          </wp:inline>
        </w:drawing>
      </w:r>
    </w:p>
    <w:p w:rsidR="00F10222" w:rsidRPr="00F10222" w:rsidRDefault="00F10222" w:rsidP="00F10222">
      <w:pPr>
        <w:pStyle w:val="a4"/>
        <w:ind w:firstLine="482"/>
        <w:jc w:val="center"/>
        <w:rPr>
          <w:b/>
        </w:rPr>
      </w:pPr>
      <w:r w:rsidRPr="00F10222">
        <w:rPr>
          <w:b/>
        </w:rPr>
        <w:t>图</w:t>
      </w:r>
      <w:r w:rsidRPr="00F10222">
        <w:rPr>
          <w:rFonts w:hint="eastAsia"/>
          <w:b/>
        </w:rPr>
        <w:t>4-</w:t>
      </w:r>
      <w:r w:rsidRPr="00F10222">
        <w:rPr>
          <w:b/>
        </w:rPr>
        <w:t xml:space="preserve">2-2  </w:t>
      </w:r>
      <w:r w:rsidRPr="00F10222">
        <w:rPr>
          <w:b/>
        </w:rPr>
        <w:t>等待病人部分测试</w:t>
      </w:r>
    </w:p>
    <w:p w:rsidR="00DF7725" w:rsidRDefault="00F10222" w:rsidP="00A2725B">
      <w:pPr>
        <w:pStyle w:val="a4"/>
        <w:ind w:firstLine="480"/>
      </w:pPr>
      <w:r>
        <w:rPr>
          <w:rFonts w:hint="eastAsia"/>
        </w:rPr>
        <w:t>如图，等待病人部分正常。</w:t>
      </w:r>
    </w:p>
    <w:p w:rsidR="00DF7725" w:rsidRDefault="00DF7725" w:rsidP="00A2725B">
      <w:pPr>
        <w:pStyle w:val="a4"/>
        <w:ind w:firstLine="480"/>
      </w:pPr>
    </w:p>
    <w:p w:rsidR="00145CC2" w:rsidRDefault="00145CC2" w:rsidP="00145CC2">
      <w:pPr>
        <w:pStyle w:val="a4"/>
        <w:ind w:firstLineChars="0"/>
      </w:pPr>
      <w:r>
        <w:rPr>
          <w:rFonts w:hint="eastAsia"/>
        </w:rPr>
        <w:lastRenderedPageBreak/>
        <w:t>3</w:t>
      </w:r>
      <w:r>
        <w:rPr>
          <w:rFonts w:hint="eastAsia"/>
        </w:rPr>
        <w:t>、病人到达事件</w:t>
      </w:r>
    </w:p>
    <w:p w:rsidR="0054216E" w:rsidRDefault="00145CC2" w:rsidP="0054216E">
      <w:pPr>
        <w:pStyle w:val="a4"/>
        <w:ind w:left="480" w:firstLineChars="0" w:firstLine="0"/>
      </w:pPr>
      <w:r>
        <w:rPr>
          <w:noProof/>
        </w:rPr>
        <w:drawing>
          <wp:inline distT="0" distB="0" distL="0" distR="0" wp14:anchorId="2ED8EC6B" wp14:editId="60EECE0A">
            <wp:extent cx="5274054" cy="3422072"/>
            <wp:effectExtent l="0" t="0" r="3175" b="698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92219" cy="3433859"/>
                    </a:xfrm>
                    <a:prstGeom prst="rect">
                      <a:avLst/>
                    </a:prstGeom>
                  </pic:spPr>
                </pic:pic>
              </a:graphicData>
            </a:graphic>
          </wp:inline>
        </w:drawing>
      </w:r>
    </w:p>
    <w:p w:rsidR="0054216E" w:rsidRPr="0054216E" w:rsidRDefault="0054216E" w:rsidP="0054216E">
      <w:pPr>
        <w:pStyle w:val="a4"/>
        <w:ind w:left="480" w:firstLineChars="0" w:firstLine="0"/>
        <w:jc w:val="center"/>
        <w:rPr>
          <w:b/>
        </w:rPr>
      </w:pPr>
      <w:r w:rsidRPr="0054216E">
        <w:rPr>
          <w:b/>
        </w:rPr>
        <w:t>图</w:t>
      </w:r>
      <w:r w:rsidRPr="0054216E">
        <w:rPr>
          <w:rFonts w:hint="eastAsia"/>
          <w:b/>
        </w:rPr>
        <w:t>4-</w:t>
      </w:r>
      <w:r w:rsidRPr="0054216E">
        <w:rPr>
          <w:b/>
        </w:rPr>
        <w:t xml:space="preserve">2-3  </w:t>
      </w:r>
      <w:r w:rsidRPr="0054216E">
        <w:rPr>
          <w:b/>
        </w:rPr>
        <w:t>病人到达事件</w:t>
      </w:r>
    </w:p>
    <w:p w:rsidR="0054216E" w:rsidRDefault="0054216E" w:rsidP="0054216E">
      <w:pPr>
        <w:pStyle w:val="a4"/>
        <w:ind w:firstLine="480"/>
      </w:pPr>
      <w:r>
        <w:rPr>
          <w:rFonts w:hint="eastAsia"/>
        </w:rPr>
        <w:t>如图，病人到达事件部分测试正常。</w:t>
      </w:r>
    </w:p>
    <w:p w:rsidR="0054216E" w:rsidRDefault="0054216E" w:rsidP="0054216E">
      <w:pPr>
        <w:pStyle w:val="a4"/>
        <w:numPr>
          <w:ilvl w:val="0"/>
          <w:numId w:val="5"/>
        </w:numPr>
        <w:ind w:firstLineChars="0"/>
      </w:pPr>
      <w:r>
        <w:rPr>
          <w:rFonts w:hint="eastAsia"/>
        </w:rPr>
        <w:t>病人离开事件</w:t>
      </w:r>
    </w:p>
    <w:p w:rsidR="00B3360E" w:rsidRDefault="00B3360E" w:rsidP="00B3360E">
      <w:pPr>
        <w:pStyle w:val="a4"/>
        <w:ind w:left="480" w:firstLineChars="0" w:firstLine="0"/>
      </w:pPr>
      <w:r>
        <w:rPr>
          <w:noProof/>
        </w:rPr>
        <w:drawing>
          <wp:inline distT="0" distB="0" distL="0" distR="0" wp14:anchorId="5554E38E" wp14:editId="647A3E1D">
            <wp:extent cx="5274310" cy="3636818"/>
            <wp:effectExtent l="0" t="0" r="2540" b="190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82806" cy="3642676"/>
                    </a:xfrm>
                    <a:prstGeom prst="rect">
                      <a:avLst/>
                    </a:prstGeom>
                  </pic:spPr>
                </pic:pic>
              </a:graphicData>
            </a:graphic>
          </wp:inline>
        </w:drawing>
      </w:r>
    </w:p>
    <w:p w:rsidR="00B668C0" w:rsidRPr="00B668C0" w:rsidRDefault="00B668C0" w:rsidP="00B668C0">
      <w:pPr>
        <w:pStyle w:val="a4"/>
        <w:ind w:left="480" w:firstLineChars="0" w:firstLine="0"/>
        <w:jc w:val="center"/>
        <w:rPr>
          <w:b/>
        </w:rPr>
      </w:pPr>
      <w:r w:rsidRPr="00B668C0">
        <w:rPr>
          <w:b/>
        </w:rPr>
        <w:t>图</w:t>
      </w:r>
      <w:r w:rsidRPr="00B668C0">
        <w:rPr>
          <w:rFonts w:hint="eastAsia"/>
          <w:b/>
        </w:rPr>
        <w:t>4-</w:t>
      </w:r>
      <w:r w:rsidRPr="00B668C0">
        <w:rPr>
          <w:b/>
        </w:rPr>
        <w:t xml:space="preserve">2-4  </w:t>
      </w:r>
      <w:r w:rsidRPr="00B668C0">
        <w:rPr>
          <w:b/>
        </w:rPr>
        <w:t>病人离开事件模拟部分</w:t>
      </w:r>
    </w:p>
    <w:p w:rsidR="00B668C0" w:rsidRDefault="00B3360E" w:rsidP="00B3360E">
      <w:pPr>
        <w:pStyle w:val="a4"/>
        <w:ind w:left="480" w:firstLineChars="0" w:firstLine="0"/>
      </w:pPr>
      <w:r>
        <w:lastRenderedPageBreak/>
        <w:t>如图，病人离开事件测试成功。</w:t>
      </w:r>
    </w:p>
    <w:p w:rsidR="00B668C0" w:rsidRDefault="00410266" w:rsidP="00410266">
      <w:pPr>
        <w:pStyle w:val="a4"/>
        <w:numPr>
          <w:ilvl w:val="0"/>
          <w:numId w:val="5"/>
        </w:numPr>
        <w:ind w:firstLineChars="0"/>
      </w:pPr>
      <w:r>
        <w:rPr>
          <w:rFonts w:hint="eastAsia"/>
        </w:rPr>
        <w:t>总体检测</w:t>
      </w:r>
    </w:p>
    <w:p w:rsidR="00410266" w:rsidRDefault="00410266" w:rsidP="00410266">
      <w:pPr>
        <w:pStyle w:val="a4"/>
        <w:ind w:left="900" w:firstLineChars="0" w:firstLine="0"/>
      </w:pPr>
      <w:r>
        <w:rPr>
          <w:noProof/>
        </w:rPr>
        <w:drawing>
          <wp:inline distT="0" distB="0" distL="0" distR="0" wp14:anchorId="72E9F514" wp14:editId="3010F9AE">
            <wp:extent cx="5274310" cy="3830782"/>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9090" cy="3834253"/>
                    </a:xfrm>
                    <a:prstGeom prst="rect">
                      <a:avLst/>
                    </a:prstGeom>
                  </pic:spPr>
                </pic:pic>
              </a:graphicData>
            </a:graphic>
          </wp:inline>
        </w:drawing>
      </w:r>
    </w:p>
    <w:p w:rsidR="00410266" w:rsidRDefault="00410266" w:rsidP="00410266">
      <w:pPr>
        <w:pStyle w:val="a4"/>
        <w:ind w:left="900" w:firstLineChars="0" w:firstLine="0"/>
        <w:jc w:val="center"/>
        <w:rPr>
          <w:b/>
        </w:rPr>
      </w:pPr>
      <w:r w:rsidRPr="00410266">
        <w:rPr>
          <w:b/>
        </w:rPr>
        <w:t>图</w:t>
      </w:r>
      <w:r w:rsidRPr="00410266">
        <w:rPr>
          <w:rFonts w:hint="eastAsia"/>
          <w:b/>
        </w:rPr>
        <w:t>4-</w:t>
      </w:r>
      <w:r w:rsidRPr="00410266">
        <w:rPr>
          <w:b/>
        </w:rPr>
        <w:t xml:space="preserve">2-5  </w:t>
      </w:r>
      <w:r w:rsidRPr="00410266">
        <w:rPr>
          <w:b/>
        </w:rPr>
        <w:t>总体队列检测</w:t>
      </w:r>
    </w:p>
    <w:p w:rsidR="00771980" w:rsidRDefault="00771980" w:rsidP="00410266">
      <w:pPr>
        <w:pStyle w:val="a4"/>
        <w:ind w:left="900" w:firstLineChars="0" w:firstLine="0"/>
        <w:jc w:val="center"/>
        <w:rPr>
          <w:rFonts w:hint="eastAsia"/>
          <w:b/>
        </w:rPr>
      </w:pPr>
    </w:p>
    <w:p w:rsidR="00410266" w:rsidRDefault="00410266" w:rsidP="00410266">
      <w:pPr>
        <w:pStyle w:val="a4"/>
        <w:ind w:firstLine="480"/>
      </w:pPr>
      <w:r w:rsidRPr="00410266">
        <w:t>总体正常，且可以图像显示当前队列。</w:t>
      </w:r>
    </w:p>
    <w:p w:rsidR="00FF41D7" w:rsidRDefault="00FF41D7" w:rsidP="00FF41D7">
      <w:pPr>
        <w:pStyle w:val="a4"/>
        <w:numPr>
          <w:ilvl w:val="0"/>
          <w:numId w:val="5"/>
        </w:numPr>
        <w:ind w:firstLineChars="0"/>
      </w:pPr>
      <w:r>
        <w:t>信息记录测试</w:t>
      </w:r>
    </w:p>
    <w:p w:rsidR="00FF41D7" w:rsidRDefault="00FF41D7" w:rsidP="00FF41D7">
      <w:pPr>
        <w:pStyle w:val="a4"/>
        <w:ind w:left="480" w:firstLineChars="0" w:firstLine="0"/>
      </w:pPr>
      <w:r>
        <w:t>本部分主要测试对就诊病人的信息的正确性测试</w:t>
      </w:r>
    </w:p>
    <w:p w:rsidR="00FF41D7" w:rsidRDefault="00266023" w:rsidP="00FF41D7">
      <w:pPr>
        <w:pStyle w:val="a4"/>
        <w:ind w:left="480" w:firstLineChars="0" w:firstLine="0"/>
      </w:pPr>
      <w:r>
        <w:rPr>
          <w:noProof/>
        </w:rPr>
        <w:lastRenderedPageBreak/>
        <w:drawing>
          <wp:inline distT="0" distB="0" distL="0" distR="0" wp14:anchorId="01FF73AD" wp14:editId="78D369A8">
            <wp:extent cx="5274310" cy="3905885"/>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3905885"/>
                    </a:xfrm>
                    <a:prstGeom prst="rect">
                      <a:avLst/>
                    </a:prstGeom>
                  </pic:spPr>
                </pic:pic>
              </a:graphicData>
            </a:graphic>
          </wp:inline>
        </w:drawing>
      </w:r>
    </w:p>
    <w:p w:rsidR="00FF41D7" w:rsidRDefault="00266023" w:rsidP="00D8010C">
      <w:pPr>
        <w:pStyle w:val="a4"/>
        <w:ind w:left="480" w:firstLineChars="0" w:firstLine="0"/>
      </w:pPr>
      <w:r>
        <w:rPr>
          <w:noProof/>
        </w:rPr>
        <w:drawing>
          <wp:inline distT="0" distB="0" distL="0" distR="0" wp14:anchorId="5F02C1B7" wp14:editId="43B7B8FF">
            <wp:extent cx="5274310" cy="3905885"/>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3905885"/>
                    </a:xfrm>
                    <a:prstGeom prst="rect">
                      <a:avLst/>
                    </a:prstGeom>
                  </pic:spPr>
                </pic:pic>
              </a:graphicData>
            </a:graphic>
          </wp:inline>
        </w:drawing>
      </w:r>
    </w:p>
    <w:p w:rsidR="00D8010C" w:rsidRDefault="00D8010C" w:rsidP="00D8010C">
      <w:pPr>
        <w:pStyle w:val="a4"/>
        <w:ind w:left="480" w:firstLineChars="0" w:firstLine="0"/>
        <w:rPr>
          <w:rFonts w:hint="eastAsia"/>
        </w:rPr>
      </w:pPr>
    </w:p>
    <w:p w:rsidR="00FF41D7" w:rsidRDefault="00FF41D7" w:rsidP="00FF41D7">
      <w:pPr>
        <w:pStyle w:val="a4"/>
        <w:ind w:left="480" w:firstLineChars="0" w:firstLine="0"/>
        <w:jc w:val="center"/>
        <w:rPr>
          <w:b/>
        </w:rPr>
      </w:pPr>
      <w:r w:rsidRPr="00FF41D7">
        <w:rPr>
          <w:b/>
        </w:rPr>
        <w:t>图</w:t>
      </w:r>
      <w:r w:rsidRPr="00FF41D7">
        <w:rPr>
          <w:rFonts w:hint="eastAsia"/>
          <w:b/>
        </w:rPr>
        <w:t xml:space="preserve"> </w:t>
      </w:r>
      <w:r w:rsidRPr="00FF41D7">
        <w:rPr>
          <w:b/>
        </w:rPr>
        <w:t xml:space="preserve">4-2-6  </w:t>
      </w:r>
      <w:r w:rsidRPr="00FF41D7">
        <w:rPr>
          <w:b/>
        </w:rPr>
        <w:t>信息记录检测</w:t>
      </w:r>
    </w:p>
    <w:p w:rsidR="00D8010C" w:rsidRPr="00FF41D7" w:rsidRDefault="00D8010C" w:rsidP="00D8010C">
      <w:pPr>
        <w:pStyle w:val="a4"/>
        <w:ind w:left="480" w:firstLineChars="0" w:firstLine="0"/>
      </w:pPr>
      <w:r>
        <w:t>如图，系统正常运转且输出就诊病人信息。</w:t>
      </w:r>
    </w:p>
    <w:p w:rsidR="00D8010C" w:rsidRPr="00D8010C" w:rsidRDefault="00D8010C" w:rsidP="00FF41D7">
      <w:pPr>
        <w:pStyle w:val="a4"/>
        <w:ind w:left="480" w:firstLineChars="0" w:firstLine="0"/>
        <w:jc w:val="center"/>
        <w:rPr>
          <w:rFonts w:hint="eastAsia"/>
          <w:b/>
        </w:rPr>
      </w:pPr>
    </w:p>
    <w:p w:rsidR="00D8010C" w:rsidRDefault="00D8010C" w:rsidP="00D8010C">
      <w:pPr>
        <w:pStyle w:val="a4"/>
        <w:numPr>
          <w:ilvl w:val="0"/>
          <w:numId w:val="5"/>
        </w:numPr>
        <w:ind w:firstLineChars="0"/>
      </w:pPr>
      <w:r>
        <w:rPr>
          <w:rFonts w:hint="eastAsia"/>
        </w:rPr>
        <w:t>统计部分测试</w:t>
      </w:r>
    </w:p>
    <w:p w:rsidR="00D8010C" w:rsidRDefault="00D8010C" w:rsidP="00D8010C">
      <w:pPr>
        <w:pStyle w:val="a4"/>
        <w:ind w:left="480" w:firstLineChars="0" w:firstLine="0"/>
      </w:pPr>
      <w:r>
        <w:rPr>
          <w:noProof/>
        </w:rPr>
        <w:drawing>
          <wp:inline distT="0" distB="0" distL="0" distR="0" wp14:anchorId="6CB56EB7" wp14:editId="48D9D92B">
            <wp:extent cx="5274310" cy="390588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3905885"/>
                    </a:xfrm>
                    <a:prstGeom prst="rect">
                      <a:avLst/>
                    </a:prstGeom>
                  </pic:spPr>
                </pic:pic>
              </a:graphicData>
            </a:graphic>
          </wp:inline>
        </w:drawing>
      </w:r>
    </w:p>
    <w:p w:rsidR="00D8010C" w:rsidRPr="00D8010C" w:rsidRDefault="00D8010C" w:rsidP="00D8010C">
      <w:pPr>
        <w:pStyle w:val="a4"/>
        <w:ind w:left="480" w:firstLineChars="0" w:firstLine="0"/>
        <w:rPr>
          <w:rFonts w:hint="eastAsia"/>
        </w:rPr>
      </w:pPr>
      <w:r>
        <w:t>如图，系统正确统计出当前队列以及就诊的信息。</w:t>
      </w:r>
    </w:p>
    <w:p w:rsidR="005C4116" w:rsidRPr="0054216E" w:rsidRDefault="00B668C0" w:rsidP="00B3360E">
      <w:pPr>
        <w:pStyle w:val="a4"/>
        <w:ind w:left="480" w:firstLineChars="0" w:firstLine="0"/>
      </w:pPr>
      <w:r>
        <w:t>经过检测，系统可以正常运行，且较好的对医院就诊事件进行仿真模拟。</w:t>
      </w:r>
      <w:r w:rsidR="005C4116">
        <w:br w:type="page"/>
      </w:r>
    </w:p>
    <w:p w:rsidR="005C4116" w:rsidRDefault="005C4116" w:rsidP="005C4116">
      <w:pPr>
        <w:pStyle w:val="10"/>
      </w:pPr>
      <w:r>
        <w:rPr>
          <w:rFonts w:hint="eastAsia"/>
        </w:rPr>
        <w:lastRenderedPageBreak/>
        <w:t xml:space="preserve">5 </w:t>
      </w:r>
      <w:r>
        <w:rPr>
          <w:rFonts w:hint="eastAsia"/>
        </w:rPr>
        <w:t>总结与展望</w:t>
      </w:r>
    </w:p>
    <w:p w:rsidR="005C4116" w:rsidRDefault="005C4116" w:rsidP="005C4116">
      <w:pPr>
        <w:pStyle w:val="2"/>
      </w:pPr>
      <w:r>
        <w:rPr>
          <w:rFonts w:hint="eastAsia"/>
        </w:rPr>
        <w:t>5.1</w:t>
      </w:r>
      <w:r>
        <w:t xml:space="preserve"> </w:t>
      </w:r>
      <w:r>
        <w:t>全文总结</w:t>
      </w:r>
    </w:p>
    <w:p w:rsidR="00D71A5D" w:rsidRDefault="00D71A5D" w:rsidP="00D71A5D">
      <w:pPr>
        <w:pStyle w:val="a4"/>
        <w:ind w:firstLine="480"/>
      </w:pPr>
      <w:r>
        <w:rPr>
          <w:rFonts w:hint="eastAsia"/>
        </w:rPr>
        <w:t>本次课程设计实验，先学习了</w:t>
      </w:r>
      <w:r>
        <w:rPr>
          <w:rFonts w:hint="eastAsia"/>
        </w:rPr>
        <w:t>C</w:t>
      </w:r>
      <w:r>
        <w:rPr>
          <w:rFonts w:hint="eastAsia"/>
        </w:rPr>
        <w:t>语言，重点在与指针和队列的操作，队列操作包括</w:t>
      </w:r>
      <w:r>
        <w:rPr>
          <w:rFonts w:hint="eastAsia"/>
        </w:rPr>
        <w:t xml:space="preserve"> </w:t>
      </w:r>
      <w:r>
        <w:rPr>
          <w:rFonts w:hint="eastAsia"/>
        </w:rPr>
        <w:t>，销毁，清空，插入，删除等。然后是对队列元素进行堆排序，基于堆实现优先级队列，并应用优先级队列来对医院就诊事件进行仿真模拟。</w:t>
      </w:r>
    </w:p>
    <w:p w:rsidR="00D71A5D" w:rsidRDefault="00D71A5D" w:rsidP="00D71A5D">
      <w:pPr>
        <w:pStyle w:val="a4"/>
        <w:ind w:firstLine="480"/>
      </w:pPr>
      <w:r>
        <w:rPr>
          <w:rFonts w:hint="eastAsia"/>
        </w:rPr>
        <w:t>在具体工作中：</w:t>
      </w:r>
    </w:p>
    <w:p w:rsidR="00D71A5D" w:rsidRDefault="00D71A5D" w:rsidP="00D71A5D">
      <w:pPr>
        <w:pStyle w:val="a4"/>
        <w:ind w:firstLine="480"/>
      </w:pPr>
      <w:r>
        <w:t>设计本操纵系统。包括界面设设计，队列操作设计，数据结构的设计，系统功能的设计，功能函数的设计，各函数之间的调用设计。</w:t>
      </w:r>
    </w:p>
    <w:p w:rsidR="00D71A5D" w:rsidRDefault="00D71A5D" w:rsidP="00D71A5D">
      <w:pPr>
        <w:pStyle w:val="a4"/>
        <w:ind w:firstLine="480"/>
      </w:pPr>
      <w:r>
        <w:rPr>
          <w:rFonts w:hint="eastAsia"/>
        </w:rPr>
        <w:t>代码编写。首先是屏幕输出界面的编写，通过控制台函数的调用，画出界面。然后编写主体代码，通过查阅资料，参考书本，完善所有程序。</w:t>
      </w:r>
    </w:p>
    <w:p w:rsidR="00D71A5D" w:rsidRDefault="00D71A5D" w:rsidP="00D71A5D">
      <w:pPr>
        <w:pStyle w:val="a4"/>
        <w:ind w:firstLine="480"/>
      </w:pPr>
      <w:r>
        <w:t>程序的运行与调试。调试系统，检测是否有</w:t>
      </w:r>
      <w:r>
        <w:rPr>
          <w:rFonts w:hint="eastAsia"/>
        </w:rPr>
        <w:t>B</w:t>
      </w:r>
      <w:r>
        <w:t>UG</w:t>
      </w:r>
      <w:r>
        <w:t>。</w:t>
      </w:r>
    </w:p>
    <w:p w:rsidR="00B668C0" w:rsidRPr="00D71A5D" w:rsidRDefault="00D71A5D" w:rsidP="00D71A5D">
      <w:pPr>
        <w:pStyle w:val="a4"/>
        <w:ind w:firstLine="480"/>
      </w:pPr>
      <w:r>
        <w:t>系统界面的美化。通过控制台函数和</w:t>
      </w:r>
      <w:r>
        <w:t>‘*’</w:t>
      </w:r>
      <w:r>
        <w:t>来美化系统界面。</w:t>
      </w:r>
    </w:p>
    <w:p w:rsidR="005C4116" w:rsidRDefault="005C4116" w:rsidP="005C4116">
      <w:pPr>
        <w:pStyle w:val="2"/>
      </w:pPr>
      <w:r>
        <w:rPr>
          <w:rFonts w:hint="eastAsia"/>
        </w:rPr>
        <w:t xml:space="preserve">5.2 </w:t>
      </w:r>
      <w:r>
        <w:rPr>
          <w:rFonts w:hint="eastAsia"/>
        </w:rPr>
        <w:t>工作展望</w:t>
      </w:r>
    </w:p>
    <w:p w:rsidR="005C4116" w:rsidRDefault="00D71A5D" w:rsidP="00D71A5D">
      <w:pPr>
        <w:pStyle w:val="a4"/>
        <w:ind w:firstLine="480"/>
      </w:pPr>
      <w:r>
        <w:tab/>
      </w:r>
      <w:r>
        <w:t>在今后的工作和研究中，要通过实例学习，将优先级队列应用到具体问题中去，从而加深对这一类问题的学习和理解。</w:t>
      </w:r>
      <w:r w:rsidR="005C4116">
        <w:br w:type="page"/>
      </w:r>
    </w:p>
    <w:p w:rsidR="00DB4450" w:rsidRDefault="005C4116" w:rsidP="005C4116">
      <w:pPr>
        <w:pStyle w:val="10"/>
      </w:pPr>
      <w:r>
        <w:rPr>
          <w:rFonts w:hint="eastAsia"/>
        </w:rPr>
        <w:lastRenderedPageBreak/>
        <w:t xml:space="preserve">6 </w:t>
      </w:r>
      <w:r>
        <w:rPr>
          <w:rFonts w:hint="eastAsia"/>
        </w:rPr>
        <w:t>体会</w:t>
      </w:r>
    </w:p>
    <w:p w:rsidR="00D71A5D" w:rsidRDefault="00D71A5D" w:rsidP="00410266">
      <w:pPr>
        <w:pStyle w:val="a4"/>
        <w:ind w:firstLine="480"/>
      </w:pPr>
      <w:r>
        <w:rPr>
          <w:rFonts w:hint="eastAsia"/>
        </w:rPr>
        <w:t>本次《基于堆的优先级队列仿真模拟事件》的课程设计试验中，代码编写量不大，共有</w:t>
      </w:r>
      <w:r>
        <w:rPr>
          <w:rFonts w:hint="eastAsia"/>
        </w:rPr>
        <w:t>500</w:t>
      </w:r>
      <w:r>
        <w:rPr>
          <w:rFonts w:hint="eastAsia"/>
        </w:rPr>
        <w:t>多行，但是难度在于有关队列的操作函数实现以及对医院就诊事件进行仿真模拟。</w:t>
      </w:r>
      <w:r>
        <w:t xml:space="preserve"> </w:t>
      </w:r>
    </w:p>
    <w:p w:rsidR="00D71A5D" w:rsidRDefault="00D71A5D" w:rsidP="00410266">
      <w:pPr>
        <w:pStyle w:val="a4"/>
        <w:numPr>
          <w:ilvl w:val="0"/>
          <w:numId w:val="13"/>
        </w:numPr>
        <w:ind w:firstLineChars="0"/>
      </w:pPr>
      <w:r>
        <w:rPr>
          <w:rFonts w:hint="eastAsia"/>
        </w:rPr>
        <w:t>一定要先做整体规划设计，对整个系统的各个方面做出明确设计。</w:t>
      </w:r>
    </w:p>
    <w:p w:rsidR="00D71A5D" w:rsidRDefault="00D71A5D" w:rsidP="00410266">
      <w:pPr>
        <w:pStyle w:val="a4"/>
        <w:numPr>
          <w:ilvl w:val="0"/>
          <w:numId w:val="13"/>
        </w:numPr>
        <w:ind w:firstLineChars="0"/>
      </w:pPr>
      <w:r>
        <w:t>在读文件时，读后一定要判断是否到达文件尾部，避免最后一条信息被读入两次。</w:t>
      </w:r>
    </w:p>
    <w:p w:rsidR="005C4116" w:rsidRDefault="00D71A5D" w:rsidP="00410266">
      <w:pPr>
        <w:pStyle w:val="a4"/>
        <w:numPr>
          <w:ilvl w:val="0"/>
          <w:numId w:val="13"/>
        </w:numPr>
        <w:ind w:firstLineChars="0"/>
        <w:rPr>
          <w:rFonts w:eastAsia="黑体"/>
          <w:kern w:val="44"/>
          <w:sz w:val="28"/>
          <w:szCs w:val="44"/>
        </w:rPr>
      </w:pPr>
      <w:r>
        <w:t>总之，通过这次课程设计，通过大量代码的编写，增加了自己的经验，提高了自己寻找</w:t>
      </w:r>
      <w:r>
        <w:rPr>
          <w:rFonts w:hint="eastAsia"/>
        </w:rPr>
        <w:t>BUG</w:t>
      </w:r>
      <w:r>
        <w:rPr>
          <w:rFonts w:hint="eastAsia"/>
        </w:rPr>
        <w:t>的能力，减少了出错的几率。</w:t>
      </w:r>
      <w:r w:rsidR="005C4116">
        <w:br w:type="page"/>
      </w:r>
    </w:p>
    <w:p w:rsidR="005C4116" w:rsidRDefault="00410266" w:rsidP="005C4116">
      <w:pPr>
        <w:pStyle w:val="10"/>
      </w:pPr>
      <w:r>
        <w:rPr>
          <w:rFonts w:hint="eastAsia"/>
        </w:rPr>
        <w:lastRenderedPageBreak/>
        <w:t>附录</w:t>
      </w:r>
    </w:p>
    <w:p w:rsidR="00410266" w:rsidRDefault="00410266" w:rsidP="00410266">
      <w:pPr>
        <w:pStyle w:val="a4"/>
        <w:ind w:firstLine="480"/>
      </w:pPr>
      <w:r>
        <w:rPr>
          <w:rFonts w:hint="eastAsia"/>
        </w:rPr>
        <w:t>以下是源代码文件整理</w:t>
      </w:r>
    </w:p>
    <w:p w:rsidR="00410266" w:rsidRDefault="00410266" w:rsidP="00410266">
      <w:pPr>
        <w:pStyle w:val="a4"/>
        <w:ind w:firstLine="480"/>
      </w:pPr>
      <w:r>
        <w:t>------------------------------------------</w:t>
      </w:r>
      <w:r>
        <w:t>头文件</w:t>
      </w:r>
      <w:r>
        <w:t>----------------------------------------------</w:t>
      </w:r>
    </w:p>
    <w:p w:rsidR="00410266" w:rsidRDefault="00410266" w:rsidP="00410266">
      <w:pPr>
        <w:pStyle w:val="a4"/>
        <w:ind w:firstLine="480"/>
      </w:pPr>
      <w:r>
        <w:rPr>
          <w:rFonts w:hint="eastAsia"/>
        </w:rPr>
        <w:t>【头文件】</w:t>
      </w:r>
    </w:p>
    <w:p w:rsidR="003E4B3C" w:rsidRPr="003E4B3C" w:rsidRDefault="003E4B3C" w:rsidP="003E4B3C">
      <w:pPr>
        <w:pStyle w:val="a4"/>
        <w:ind w:firstLine="480"/>
      </w:pPr>
      <w:r w:rsidRPr="003E4B3C">
        <w:t>#ifndef PRIORITY_QUEUE_H_INCLUDED</w:t>
      </w:r>
    </w:p>
    <w:p w:rsidR="003E4B3C" w:rsidRPr="003E4B3C" w:rsidRDefault="003E4B3C" w:rsidP="003E4B3C">
      <w:pPr>
        <w:pStyle w:val="a4"/>
        <w:ind w:firstLine="480"/>
      </w:pPr>
      <w:r w:rsidRPr="003E4B3C">
        <w:t>#define PRIORITY_QUEUE_H_INCLUDED</w:t>
      </w:r>
    </w:p>
    <w:p w:rsidR="003E4B3C" w:rsidRPr="003E4B3C" w:rsidRDefault="003E4B3C" w:rsidP="003E4B3C">
      <w:pPr>
        <w:pStyle w:val="a4"/>
        <w:ind w:firstLine="480"/>
      </w:pPr>
    </w:p>
    <w:p w:rsidR="003E4B3C" w:rsidRPr="003E4B3C" w:rsidRDefault="003E4B3C" w:rsidP="003E4B3C">
      <w:pPr>
        <w:pStyle w:val="a4"/>
        <w:ind w:firstLine="480"/>
      </w:pPr>
      <w:r w:rsidRPr="003E4B3C">
        <w:t>#include &lt;stdio.h&gt;</w:t>
      </w:r>
    </w:p>
    <w:p w:rsidR="003E4B3C" w:rsidRPr="003E4B3C" w:rsidRDefault="003E4B3C" w:rsidP="003E4B3C">
      <w:pPr>
        <w:pStyle w:val="a4"/>
        <w:ind w:firstLine="480"/>
      </w:pPr>
      <w:r w:rsidRPr="003E4B3C">
        <w:t>#include &lt;stdlib.h&gt;</w:t>
      </w:r>
    </w:p>
    <w:p w:rsidR="003E4B3C" w:rsidRPr="003E4B3C" w:rsidRDefault="003E4B3C" w:rsidP="003E4B3C">
      <w:pPr>
        <w:pStyle w:val="a4"/>
        <w:ind w:firstLine="480"/>
      </w:pPr>
      <w:r w:rsidRPr="003E4B3C">
        <w:t>#include &lt;time.h&gt;</w:t>
      </w:r>
    </w:p>
    <w:p w:rsidR="003E4B3C" w:rsidRPr="003E4B3C" w:rsidRDefault="003E4B3C" w:rsidP="003E4B3C">
      <w:pPr>
        <w:pStyle w:val="a4"/>
        <w:ind w:firstLine="480"/>
      </w:pPr>
      <w:r w:rsidRPr="003E4B3C">
        <w:t>#include&lt;windows.h&gt;</w:t>
      </w:r>
    </w:p>
    <w:p w:rsidR="003E4B3C" w:rsidRPr="003E4B3C" w:rsidRDefault="003E4B3C" w:rsidP="003E4B3C">
      <w:pPr>
        <w:pStyle w:val="a4"/>
        <w:ind w:firstLine="480"/>
      </w:pPr>
      <w:r w:rsidRPr="003E4B3C">
        <w:t>#include&lt;io.h&gt;</w:t>
      </w:r>
    </w:p>
    <w:p w:rsidR="003E4B3C" w:rsidRPr="003E4B3C" w:rsidRDefault="003E4B3C" w:rsidP="003E4B3C">
      <w:pPr>
        <w:pStyle w:val="a4"/>
        <w:ind w:firstLine="480"/>
      </w:pPr>
    </w:p>
    <w:p w:rsidR="003E4B3C" w:rsidRPr="003E4B3C" w:rsidRDefault="003E4B3C" w:rsidP="003E4B3C">
      <w:pPr>
        <w:pStyle w:val="a4"/>
        <w:ind w:firstLine="480"/>
      </w:pPr>
      <w:r w:rsidRPr="003E4B3C">
        <w:t>//</w:t>
      </w:r>
      <w:r w:rsidRPr="003E4B3C">
        <w:t>常量定义</w:t>
      </w:r>
    </w:p>
    <w:p w:rsidR="003E4B3C" w:rsidRPr="003E4B3C" w:rsidRDefault="003E4B3C" w:rsidP="003E4B3C">
      <w:pPr>
        <w:pStyle w:val="a4"/>
        <w:ind w:firstLine="480"/>
      </w:pPr>
      <w:r w:rsidRPr="003E4B3C">
        <w:t>#define TRUE 1</w:t>
      </w:r>
    </w:p>
    <w:p w:rsidR="003E4B3C" w:rsidRPr="003E4B3C" w:rsidRDefault="003E4B3C" w:rsidP="003E4B3C">
      <w:pPr>
        <w:pStyle w:val="a4"/>
        <w:ind w:firstLine="480"/>
      </w:pPr>
      <w:r w:rsidRPr="003E4B3C">
        <w:t>#define FALSE 0</w:t>
      </w:r>
    </w:p>
    <w:p w:rsidR="003E4B3C" w:rsidRPr="003E4B3C" w:rsidRDefault="003E4B3C" w:rsidP="003E4B3C">
      <w:pPr>
        <w:pStyle w:val="a4"/>
        <w:ind w:firstLine="480"/>
      </w:pPr>
      <w:r w:rsidRPr="003E4B3C">
        <w:t>#define OK 1</w:t>
      </w:r>
    </w:p>
    <w:p w:rsidR="003E4B3C" w:rsidRPr="003E4B3C" w:rsidRDefault="003E4B3C" w:rsidP="003E4B3C">
      <w:pPr>
        <w:pStyle w:val="a4"/>
        <w:ind w:firstLine="480"/>
      </w:pPr>
      <w:r w:rsidRPr="003E4B3C">
        <w:t>#define ERROR 0</w:t>
      </w:r>
    </w:p>
    <w:p w:rsidR="003E4B3C" w:rsidRPr="003E4B3C" w:rsidRDefault="003E4B3C" w:rsidP="003E4B3C">
      <w:pPr>
        <w:pStyle w:val="a4"/>
        <w:ind w:firstLine="480"/>
      </w:pPr>
      <w:r w:rsidRPr="003E4B3C">
        <w:t>#define INFEASIBLE -1</w:t>
      </w:r>
    </w:p>
    <w:p w:rsidR="003E4B3C" w:rsidRPr="003E4B3C" w:rsidRDefault="003E4B3C" w:rsidP="003E4B3C">
      <w:pPr>
        <w:pStyle w:val="a4"/>
        <w:ind w:firstLine="480"/>
      </w:pPr>
      <w:r w:rsidRPr="003E4B3C">
        <w:t>#define OVERFLOW -2</w:t>
      </w:r>
    </w:p>
    <w:p w:rsidR="003E4B3C" w:rsidRPr="003E4B3C" w:rsidRDefault="003E4B3C" w:rsidP="003E4B3C">
      <w:pPr>
        <w:pStyle w:val="a4"/>
        <w:ind w:firstLine="480"/>
      </w:pPr>
    </w:p>
    <w:p w:rsidR="003E4B3C" w:rsidRPr="003E4B3C" w:rsidRDefault="003E4B3C" w:rsidP="003E4B3C">
      <w:pPr>
        <w:pStyle w:val="a4"/>
        <w:ind w:firstLine="480"/>
      </w:pPr>
      <w:r w:rsidRPr="003E4B3C">
        <w:t>//</w:t>
      </w:r>
      <w:r w:rsidRPr="003E4B3C">
        <w:t>初始队列长度</w:t>
      </w:r>
    </w:p>
    <w:p w:rsidR="003E4B3C" w:rsidRPr="003E4B3C" w:rsidRDefault="003E4B3C" w:rsidP="003E4B3C">
      <w:pPr>
        <w:pStyle w:val="a4"/>
        <w:ind w:firstLine="480"/>
      </w:pPr>
      <w:r w:rsidRPr="003E4B3C">
        <w:t>#define NUM_PATIENT 100</w:t>
      </w:r>
    </w:p>
    <w:p w:rsidR="003E4B3C" w:rsidRPr="003E4B3C" w:rsidRDefault="003E4B3C" w:rsidP="003E4B3C">
      <w:pPr>
        <w:pStyle w:val="a4"/>
        <w:ind w:firstLine="480"/>
      </w:pPr>
      <w:r w:rsidRPr="003E4B3C">
        <w:t>//</w:t>
      </w:r>
      <w:r w:rsidRPr="003E4B3C">
        <w:t>每次扩容的病人数目</w:t>
      </w:r>
    </w:p>
    <w:p w:rsidR="003E4B3C" w:rsidRPr="003E4B3C" w:rsidRDefault="003E4B3C" w:rsidP="003E4B3C">
      <w:pPr>
        <w:pStyle w:val="a4"/>
        <w:ind w:firstLine="480"/>
      </w:pPr>
      <w:r w:rsidRPr="003E4B3C">
        <w:t>#define EXTRA_PATIENT 50</w:t>
      </w:r>
    </w:p>
    <w:p w:rsidR="003E4B3C" w:rsidRPr="003E4B3C" w:rsidRDefault="003E4B3C" w:rsidP="003E4B3C">
      <w:pPr>
        <w:pStyle w:val="a4"/>
        <w:ind w:firstLine="480"/>
      </w:pPr>
    </w:p>
    <w:p w:rsidR="003E4B3C" w:rsidRPr="003E4B3C" w:rsidRDefault="003E4B3C" w:rsidP="003E4B3C">
      <w:pPr>
        <w:pStyle w:val="a4"/>
        <w:ind w:firstLine="480"/>
      </w:pPr>
      <w:r w:rsidRPr="003E4B3C">
        <w:t>//</w:t>
      </w:r>
      <w:r w:rsidRPr="003E4B3C">
        <w:t>变量类型定义</w:t>
      </w:r>
    </w:p>
    <w:p w:rsidR="003E4B3C" w:rsidRPr="003E4B3C" w:rsidRDefault="003E4B3C" w:rsidP="003E4B3C">
      <w:pPr>
        <w:pStyle w:val="a4"/>
        <w:ind w:firstLine="480"/>
      </w:pPr>
      <w:r w:rsidRPr="003E4B3C">
        <w:t>typedef int Status;     //</w:t>
      </w:r>
      <w:r w:rsidRPr="003E4B3C">
        <w:t>整型</w:t>
      </w:r>
    </w:p>
    <w:p w:rsidR="003E4B3C" w:rsidRPr="003E4B3C" w:rsidRDefault="003E4B3C" w:rsidP="003E4B3C">
      <w:pPr>
        <w:pStyle w:val="a4"/>
        <w:ind w:firstLine="480"/>
      </w:pPr>
      <w:r w:rsidRPr="003E4B3C">
        <w:t xml:space="preserve">typedef int Boolean;    // </w:t>
      </w:r>
      <w:r w:rsidRPr="003E4B3C">
        <w:t>布尔型</w:t>
      </w:r>
    </w:p>
    <w:p w:rsidR="003E4B3C" w:rsidRPr="003E4B3C" w:rsidRDefault="003E4B3C" w:rsidP="003E4B3C">
      <w:pPr>
        <w:pStyle w:val="a4"/>
        <w:ind w:firstLine="480"/>
      </w:pPr>
      <w:r w:rsidRPr="003E4B3C">
        <w:lastRenderedPageBreak/>
        <w:t>typedef int Time;     //</w:t>
      </w:r>
      <w:r w:rsidRPr="003E4B3C">
        <w:t>储存时间</w:t>
      </w:r>
    </w:p>
    <w:p w:rsidR="003E4B3C" w:rsidRPr="003E4B3C" w:rsidRDefault="003E4B3C" w:rsidP="003E4B3C">
      <w:pPr>
        <w:pStyle w:val="a4"/>
        <w:ind w:firstLine="480"/>
      </w:pPr>
      <w:r w:rsidRPr="003E4B3C">
        <w:t>typedef float Priority;  //</w:t>
      </w:r>
      <w:r w:rsidRPr="003E4B3C">
        <w:t>储存优先级</w:t>
      </w:r>
    </w:p>
    <w:p w:rsidR="003E4B3C" w:rsidRPr="003E4B3C" w:rsidRDefault="003E4B3C" w:rsidP="003E4B3C">
      <w:pPr>
        <w:pStyle w:val="a4"/>
        <w:ind w:firstLine="480"/>
      </w:pPr>
    </w:p>
    <w:p w:rsidR="003E4B3C" w:rsidRPr="003E4B3C" w:rsidRDefault="003E4B3C" w:rsidP="003E4B3C">
      <w:pPr>
        <w:pStyle w:val="a4"/>
        <w:ind w:firstLine="480"/>
      </w:pPr>
      <w:r w:rsidRPr="003E4B3C">
        <w:t>/***************</w:t>
      </w:r>
      <w:r w:rsidRPr="003E4B3C">
        <w:t>屏幕控制台设定</w:t>
      </w:r>
      <w:r w:rsidRPr="003E4B3C">
        <w:t>******************/</w:t>
      </w:r>
    </w:p>
    <w:p w:rsidR="003E4B3C" w:rsidRPr="003E4B3C" w:rsidRDefault="003E4B3C" w:rsidP="003E4B3C">
      <w:pPr>
        <w:pStyle w:val="a4"/>
        <w:ind w:firstLine="480"/>
      </w:pPr>
      <w:r w:rsidRPr="003E4B3C">
        <w:t>#define SCR_ROW 50      //</w:t>
      </w:r>
      <w:r w:rsidRPr="003E4B3C">
        <w:t>屏幕行数</w:t>
      </w:r>
    </w:p>
    <w:p w:rsidR="003E4B3C" w:rsidRPr="003E4B3C" w:rsidRDefault="003E4B3C" w:rsidP="003E4B3C">
      <w:pPr>
        <w:pStyle w:val="a4"/>
        <w:ind w:firstLine="480"/>
      </w:pPr>
      <w:r w:rsidRPr="003E4B3C">
        <w:t>#define SCR_COL 80       //</w:t>
      </w:r>
      <w:r w:rsidRPr="003E4B3C">
        <w:t>屏幕列数</w:t>
      </w:r>
    </w:p>
    <w:p w:rsidR="003E4B3C" w:rsidRPr="003E4B3C" w:rsidRDefault="003E4B3C" w:rsidP="003E4B3C">
      <w:pPr>
        <w:pStyle w:val="a4"/>
        <w:ind w:firstLine="480"/>
      </w:pPr>
      <w:r w:rsidRPr="003E4B3C">
        <w:t>CHAR_INFO *gp_buff_menubar_info=NULL;//</w:t>
      </w:r>
      <w:r w:rsidRPr="003E4B3C">
        <w:t>存放菜单条屏幕区字符信息的缓冲区</w:t>
      </w:r>
    </w:p>
    <w:p w:rsidR="003E4B3C" w:rsidRPr="003E4B3C" w:rsidRDefault="003E4B3C" w:rsidP="003E4B3C">
      <w:pPr>
        <w:pStyle w:val="a4"/>
        <w:ind w:firstLine="480"/>
      </w:pPr>
      <w:r w:rsidRPr="003E4B3C">
        <w:t>CHAR_INFO *gp_buff_staeBar_info=NULL;//</w:t>
      </w:r>
      <w:r w:rsidRPr="003E4B3C">
        <w:t>存放状态条屏幕区字符信息的缓冲区</w:t>
      </w:r>
    </w:p>
    <w:p w:rsidR="003E4B3C" w:rsidRPr="003E4B3C" w:rsidRDefault="003E4B3C" w:rsidP="003E4B3C">
      <w:pPr>
        <w:pStyle w:val="a4"/>
        <w:ind w:firstLine="480"/>
      </w:pPr>
      <w:r w:rsidRPr="003E4B3C">
        <w:t>HANDLE gh_std_out;                       //</w:t>
      </w:r>
      <w:r w:rsidRPr="003E4B3C">
        <w:t>标准输出设备句柄</w:t>
      </w:r>
    </w:p>
    <w:p w:rsidR="003E4B3C" w:rsidRPr="003E4B3C" w:rsidRDefault="003E4B3C" w:rsidP="003E4B3C">
      <w:pPr>
        <w:pStyle w:val="a4"/>
        <w:ind w:firstLine="480"/>
      </w:pPr>
      <w:r w:rsidRPr="003E4B3C">
        <w:t>HANDLE gh_std_in;                         //</w:t>
      </w:r>
      <w:r w:rsidRPr="003E4B3C">
        <w:t>标准输入设备句柄</w:t>
      </w:r>
    </w:p>
    <w:p w:rsidR="003E4B3C" w:rsidRPr="003E4B3C" w:rsidRDefault="003E4B3C" w:rsidP="003E4B3C">
      <w:pPr>
        <w:pStyle w:val="a4"/>
        <w:ind w:firstLine="480"/>
      </w:pPr>
      <w:r w:rsidRPr="003E4B3C">
        <w:t>char *gp_sys_name="</w:t>
      </w:r>
      <w:r w:rsidRPr="003E4B3C">
        <w:t>优先级队列仿真模拟事件</w:t>
      </w:r>
      <w:r w:rsidRPr="003E4B3C">
        <w:t>";</w:t>
      </w:r>
    </w:p>
    <w:p w:rsidR="003E4B3C" w:rsidRPr="003E4B3C" w:rsidRDefault="003E4B3C" w:rsidP="003E4B3C">
      <w:pPr>
        <w:pStyle w:val="a4"/>
        <w:ind w:firstLine="480"/>
      </w:pPr>
      <w:r w:rsidRPr="003E4B3C">
        <w:t>BOOL HelloSys();//</w:t>
      </w:r>
      <w:r w:rsidRPr="003E4B3C">
        <w:t>欢迎界面</w:t>
      </w:r>
    </w:p>
    <w:p w:rsidR="003E4B3C" w:rsidRPr="003E4B3C" w:rsidRDefault="003E4B3C" w:rsidP="003E4B3C">
      <w:pPr>
        <w:pStyle w:val="a4"/>
        <w:ind w:firstLine="480"/>
      </w:pPr>
    </w:p>
    <w:p w:rsidR="003E4B3C" w:rsidRPr="003E4B3C" w:rsidRDefault="003E4B3C" w:rsidP="003E4B3C">
      <w:pPr>
        <w:pStyle w:val="a4"/>
        <w:ind w:firstLine="480"/>
      </w:pPr>
      <w:r w:rsidRPr="003E4B3C">
        <w:t>//</w:t>
      </w:r>
      <w:r w:rsidRPr="003E4B3C">
        <w:t>病人信息结构类型</w:t>
      </w:r>
    </w:p>
    <w:p w:rsidR="003E4B3C" w:rsidRPr="003E4B3C" w:rsidRDefault="003E4B3C" w:rsidP="003E4B3C">
      <w:pPr>
        <w:pStyle w:val="a4"/>
        <w:ind w:firstLine="480"/>
      </w:pPr>
      <w:r w:rsidRPr="003E4B3C">
        <w:t>typedef struct patient</w:t>
      </w:r>
    </w:p>
    <w:p w:rsidR="003E4B3C" w:rsidRPr="003E4B3C" w:rsidRDefault="003E4B3C" w:rsidP="003E4B3C">
      <w:pPr>
        <w:pStyle w:val="a4"/>
        <w:ind w:firstLine="480"/>
      </w:pPr>
      <w:r w:rsidRPr="003E4B3C">
        <w:t>{</w:t>
      </w:r>
    </w:p>
    <w:p w:rsidR="003E4B3C" w:rsidRPr="003E4B3C" w:rsidRDefault="003E4B3C" w:rsidP="003E4B3C">
      <w:pPr>
        <w:pStyle w:val="a4"/>
        <w:ind w:firstLine="480"/>
      </w:pPr>
      <w:r w:rsidRPr="003E4B3C">
        <w:t xml:space="preserve">    Time arrivedTime;     //</w:t>
      </w:r>
      <w:r w:rsidRPr="003E4B3C">
        <w:t>储存病人到达时间</w:t>
      </w:r>
    </w:p>
    <w:p w:rsidR="003E4B3C" w:rsidRPr="003E4B3C" w:rsidRDefault="003E4B3C" w:rsidP="003E4B3C">
      <w:pPr>
        <w:pStyle w:val="a4"/>
        <w:ind w:firstLine="480"/>
      </w:pPr>
      <w:r w:rsidRPr="003E4B3C">
        <w:t xml:space="preserve">    Time starttime;         //</w:t>
      </w:r>
      <w:r w:rsidRPr="003E4B3C">
        <w:t>储存病人开始诊断时间</w:t>
      </w:r>
    </w:p>
    <w:p w:rsidR="003E4B3C" w:rsidRPr="003E4B3C" w:rsidRDefault="003E4B3C" w:rsidP="003E4B3C">
      <w:pPr>
        <w:pStyle w:val="a4"/>
        <w:ind w:firstLine="480"/>
      </w:pPr>
      <w:r w:rsidRPr="003E4B3C">
        <w:t xml:space="preserve">    Time tratetime;         //</w:t>
      </w:r>
      <w:r w:rsidRPr="003E4B3C">
        <w:t>储存病人治疗时间</w:t>
      </w:r>
    </w:p>
    <w:p w:rsidR="003E4B3C" w:rsidRPr="003E4B3C" w:rsidRDefault="003E4B3C" w:rsidP="003E4B3C">
      <w:pPr>
        <w:pStyle w:val="a4"/>
        <w:ind w:firstLine="480"/>
      </w:pPr>
      <w:r w:rsidRPr="003E4B3C">
        <w:t xml:space="preserve">    Time leavingTime;     //</w:t>
      </w:r>
      <w:r w:rsidRPr="003E4B3C">
        <w:t>储存病人离开时间</w:t>
      </w:r>
    </w:p>
    <w:p w:rsidR="003E4B3C" w:rsidRPr="003E4B3C" w:rsidRDefault="003E4B3C" w:rsidP="003E4B3C">
      <w:pPr>
        <w:pStyle w:val="a4"/>
        <w:ind w:firstLine="480"/>
      </w:pPr>
      <w:r w:rsidRPr="003E4B3C">
        <w:t xml:space="preserve">    Priority priority;   //</w:t>
      </w:r>
      <w:r w:rsidRPr="003E4B3C">
        <w:t>储存病人优先级</w:t>
      </w:r>
    </w:p>
    <w:p w:rsidR="003E4B3C" w:rsidRPr="003E4B3C" w:rsidRDefault="003E4B3C" w:rsidP="003E4B3C">
      <w:pPr>
        <w:pStyle w:val="a4"/>
        <w:ind w:firstLine="480"/>
      </w:pPr>
      <w:r w:rsidRPr="003E4B3C">
        <w:t xml:space="preserve">    Time waittime;       //</w:t>
      </w:r>
      <w:r w:rsidRPr="003E4B3C">
        <w:t>病人能够等待时间</w:t>
      </w:r>
    </w:p>
    <w:p w:rsidR="003E4B3C" w:rsidRPr="003E4B3C" w:rsidRDefault="003E4B3C" w:rsidP="003E4B3C">
      <w:pPr>
        <w:pStyle w:val="a4"/>
        <w:ind w:firstLine="480"/>
      </w:pPr>
      <w:r w:rsidRPr="003E4B3C">
        <w:t xml:space="preserve">    Time toleranttime;    //</w:t>
      </w:r>
      <w:r w:rsidRPr="003E4B3C">
        <w:t>病人容忍的时间</w:t>
      </w:r>
    </w:p>
    <w:p w:rsidR="003E4B3C" w:rsidRPr="003E4B3C" w:rsidRDefault="003E4B3C" w:rsidP="003E4B3C">
      <w:pPr>
        <w:pStyle w:val="a4"/>
        <w:ind w:firstLine="480"/>
      </w:pPr>
      <w:r w:rsidRPr="003E4B3C">
        <w:t>} Patient;</w:t>
      </w:r>
    </w:p>
    <w:p w:rsidR="003E4B3C" w:rsidRPr="003E4B3C" w:rsidRDefault="003E4B3C" w:rsidP="003E4B3C">
      <w:pPr>
        <w:pStyle w:val="a4"/>
        <w:ind w:firstLine="480"/>
      </w:pPr>
    </w:p>
    <w:p w:rsidR="003E4B3C" w:rsidRPr="003E4B3C" w:rsidRDefault="003E4B3C" w:rsidP="003E4B3C">
      <w:pPr>
        <w:pStyle w:val="a4"/>
        <w:ind w:firstLine="480"/>
      </w:pPr>
      <w:r w:rsidRPr="003E4B3C">
        <w:t>//</w:t>
      </w:r>
      <w:r w:rsidRPr="003E4B3C">
        <w:t>队列结构类型</w:t>
      </w:r>
    </w:p>
    <w:p w:rsidR="003E4B3C" w:rsidRPr="003E4B3C" w:rsidRDefault="003E4B3C" w:rsidP="003E4B3C">
      <w:pPr>
        <w:pStyle w:val="a4"/>
        <w:ind w:firstLine="480"/>
      </w:pPr>
      <w:r w:rsidRPr="003E4B3C">
        <w:t>typedef struct LinkQueue</w:t>
      </w:r>
    </w:p>
    <w:p w:rsidR="003E4B3C" w:rsidRPr="003E4B3C" w:rsidRDefault="003E4B3C" w:rsidP="003E4B3C">
      <w:pPr>
        <w:pStyle w:val="a4"/>
        <w:ind w:firstLine="480"/>
      </w:pPr>
      <w:r w:rsidRPr="003E4B3C">
        <w:t>{</w:t>
      </w:r>
    </w:p>
    <w:p w:rsidR="003E4B3C" w:rsidRPr="003E4B3C" w:rsidRDefault="003E4B3C" w:rsidP="003E4B3C">
      <w:pPr>
        <w:pStyle w:val="a4"/>
        <w:ind w:firstLine="480"/>
      </w:pPr>
      <w:r w:rsidRPr="003E4B3C">
        <w:lastRenderedPageBreak/>
        <w:t xml:space="preserve">    Patient *queue;</w:t>
      </w:r>
    </w:p>
    <w:p w:rsidR="003E4B3C" w:rsidRPr="003E4B3C" w:rsidRDefault="003E4B3C" w:rsidP="003E4B3C">
      <w:pPr>
        <w:pStyle w:val="a4"/>
        <w:ind w:firstLine="480"/>
      </w:pPr>
      <w:r w:rsidRPr="003E4B3C">
        <w:t xml:space="preserve">    int queuelength;     //</w:t>
      </w:r>
      <w:r w:rsidRPr="003E4B3C">
        <w:t>队列长度</w:t>
      </w:r>
    </w:p>
    <w:p w:rsidR="003E4B3C" w:rsidRPr="003E4B3C" w:rsidRDefault="003E4B3C" w:rsidP="003E4B3C">
      <w:pPr>
        <w:pStyle w:val="a4"/>
        <w:ind w:firstLine="480"/>
      </w:pPr>
      <w:r w:rsidRPr="003E4B3C">
        <w:t xml:space="preserve">    int Content;       //</w:t>
      </w:r>
      <w:r w:rsidRPr="003E4B3C">
        <w:t>队列容量</w:t>
      </w:r>
    </w:p>
    <w:p w:rsidR="003E4B3C" w:rsidRPr="003E4B3C" w:rsidRDefault="003E4B3C" w:rsidP="003E4B3C">
      <w:pPr>
        <w:pStyle w:val="a4"/>
        <w:ind w:firstLine="480"/>
      </w:pPr>
      <w:r w:rsidRPr="003E4B3C">
        <w:t xml:space="preserve">    Boolean isTreating;        //</w:t>
      </w:r>
      <w:r w:rsidRPr="003E4B3C">
        <w:t>是否正在就诊</w:t>
      </w:r>
    </w:p>
    <w:p w:rsidR="003E4B3C" w:rsidRPr="003E4B3C" w:rsidRDefault="003E4B3C" w:rsidP="003E4B3C">
      <w:pPr>
        <w:pStyle w:val="a4"/>
        <w:ind w:firstLine="480"/>
      </w:pPr>
      <w:r w:rsidRPr="003E4B3C">
        <w:t>} LinkQueue;</w:t>
      </w:r>
    </w:p>
    <w:p w:rsidR="003E4B3C" w:rsidRPr="003E4B3C" w:rsidRDefault="003E4B3C" w:rsidP="003E4B3C">
      <w:pPr>
        <w:pStyle w:val="a4"/>
        <w:ind w:firstLine="480"/>
      </w:pPr>
    </w:p>
    <w:p w:rsidR="003E4B3C" w:rsidRPr="003E4B3C" w:rsidRDefault="003E4B3C" w:rsidP="003E4B3C">
      <w:pPr>
        <w:pStyle w:val="a4"/>
        <w:ind w:firstLine="480"/>
      </w:pPr>
      <w:r w:rsidRPr="003E4B3C">
        <w:t>//-------------------------</w:t>
      </w:r>
      <w:r w:rsidRPr="003E4B3C">
        <w:t>优先级队列函数</w:t>
      </w:r>
      <w:r w:rsidRPr="003E4B3C">
        <w:t>------------------------</w:t>
      </w:r>
    </w:p>
    <w:p w:rsidR="003E4B3C" w:rsidRPr="003E4B3C" w:rsidRDefault="003E4B3C" w:rsidP="003E4B3C">
      <w:pPr>
        <w:pStyle w:val="a4"/>
        <w:ind w:firstLine="480"/>
      </w:pPr>
      <w:r w:rsidRPr="003E4B3C">
        <w:t>Status InitQueue(LinkQueue *q);  //</w:t>
      </w:r>
      <w:r w:rsidRPr="003E4B3C">
        <w:t>创建队列</w:t>
      </w:r>
    </w:p>
    <w:p w:rsidR="003E4B3C" w:rsidRPr="003E4B3C" w:rsidRDefault="003E4B3C" w:rsidP="003E4B3C">
      <w:pPr>
        <w:pStyle w:val="a4"/>
        <w:ind w:firstLine="480"/>
      </w:pPr>
      <w:r w:rsidRPr="003E4B3C">
        <w:t>Status DestroyQueue(LinkQueue *q);//</w:t>
      </w:r>
      <w:r w:rsidRPr="003E4B3C">
        <w:t>销毁队列</w:t>
      </w:r>
    </w:p>
    <w:p w:rsidR="003E4B3C" w:rsidRPr="003E4B3C" w:rsidRDefault="003E4B3C" w:rsidP="003E4B3C">
      <w:pPr>
        <w:pStyle w:val="a4"/>
        <w:ind w:firstLine="480"/>
      </w:pPr>
      <w:r w:rsidRPr="003E4B3C">
        <w:t>int QueueLength(LinkQueue q); //</w:t>
      </w:r>
      <w:r w:rsidRPr="003E4B3C">
        <w:t>计算队列长度</w:t>
      </w:r>
    </w:p>
    <w:p w:rsidR="003E4B3C" w:rsidRPr="003E4B3C" w:rsidRDefault="003E4B3C" w:rsidP="003E4B3C">
      <w:pPr>
        <w:pStyle w:val="a4"/>
        <w:ind w:firstLine="480"/>
      </w:pPr>
      <w:r w:rsidRPr="003E4B3C">
        <w:t>Status QueueInsert(LinkQueue *q, Patient p);//</w:t>
      </w:r>
      <w:r w:rsidRPr="003E4B3C">
        <w:t>入队列</w:t>
      </w:r>
    </w:p>
    <w:p w:rsidR="003E4B3C" w:rsidRPr="003E4B3C" w:rsidRDefault="003E4B3C" w:rsidP="003E4B3C">
      <w:pPr>
        <w:pStyle w:val="a4"/>
        <w:ind w:firstLine="480"/>
      </w:pPr>
      <w:r w:rsidRPr="003E4B3C">
        <w:t>Status QueueDeletMaxPriority(LinkQueue *q, Patient *p);//</w:t>
      </w:r>
      <w:r w:rsidRPr="003E4B3C">
        <w:t>删除优先级最高元素</w:t>
      </w:r>
    </w:p>
    <w:p w:rsidR="003E4B3C" w:rsidRPr="003E4B3C" w:rsidRDefault="003E4B3C" w:rsidP="003E4B3C">
      <w:pPr>
        <w:pStyle w:val="a4"/>
        <w:ind w:firstLine="480"/>
      </w:pPr>
      <w:r w:rsidRPr="003E4B3C">
        <w:t>Status QueueFull(LinkQueue q); //</w:t>
      </w:r>
      <w:r w:rsidRPr="003E4B3C">
        <w:t>判断是否满队列</w:t>
      </w:r>
    </w:p>
    <w:p w:rsidR="003E4B3C" w:rsidRPr="003E4B3C" w:rsidRDefault="003E4B3C" w:rsidP="003E4B3C">
      <w:pPr>
        <w:pStyle w:val="a4"/>
        <w:ind w:firstLine="480"/>
      </w:pPr>
      <w:r w:rsidRPr="003E4B3C">
        <w:t>Status QueueEmpty(LinkQueue q);//</w:t>
      </w:r>
      <w:r w:rsidRPr="003E4B3C">
        <w:t>判断队列是否为空</w:t>
      </w:r>
    </w:p>
    <w:p w:rsidR="003E4B3C" w:rsidRPr="003E4B3C" w:rsidRDefault="003E4B3C" w:rsidP="003E4B3C">
      <w:pPr>
        <w:pStyle w:val="a4"/>
        <w:ind w:firstLine="480"/>
      </w:pPr>
    </w:p>
    <w:p w:rsidR="003E4B3C" w:rsidRPr="003E4B3C" w:rsidRDefault="003E4B3C" w:rsidP="003E4B3C">
      <w:pPr>
        <w:pStyle w:val="a4"/>
        <w:ind w:firstLine="480"/>
      </w:pPr>
      <w:r w:rsidRPr="003E4B3C">
        <w:t>//--------------------------</w:t>
      </w:r>
      <w:r w:rsidRPr="003E4B3C">
        <w:t>堆排序函数</w:t>
      </w:r>
      <w:r w:rsidRPr="003E4B3C">
        <w:t>------------------------</w:t>
      </w:r>
    </w:p>
    <w:p w:rsidR="003E4B3C" w:rsidRPr="003E4B3C" w:rsidRDefault="003E4B3C" w:rsidP="003E4B3C">
      <w:pPr>
        <w:pStyle w:val="a4"/>
        <w:ind w:firstLine="480"/>
      </w:pPr>
      <w:r w:rsidRPr="003E4B3C">
        <w:t>Status HeapAdjust(LinkQueue *q, int top, int queuesize);//</w:t>
      </w:r>
      <w:r w:rsidRPr="003E4B3C">
        <w:t>调整为大顶堆</w:t>
      </w:r>
    </w:p>
    <w:p w:rsidR="003E4B3C" w:rsidRPr="003E4B3C" w:rsidRDefault="003E4B3C" w:rsidP="003E4B3C">
      <w:pPr>
        <w:pStyle w:val="a4"/>
        <w:ind w:firstLine="480"/>
      </w:pPr>
      <w:r w:rsidRPr="003E4B3C">
        <w:t>Status HeapSort(LinkQueue *q); //</w:t>
      </w:r>
      <w:r w:rsidRPr="003E4B3C">
        <w:t>堆排序实现</w:t>
      </w:r>
    </w:p>
    <w:p w:rsidR="003E4B3C" w:rsidRPr="003E4B3C" w:rsidRDefault="003E4B3C" w:rsidP="003E4B3C">
      <w:pPr>
        <w:pStyle w:val="a4"/>
        <w:ind w:firstLine="480"/>
      </w:pPr>
    </w:p>
    <w:p w:rsidR="003E4B3C" w:rsidRPr="003E4B3C" w:rsidRDefault="003E4B3C" w:rsidP="003E4B3C">
      <w:pPr>
        <w:pStyle w:val="a4"/>
        <w:ind w:firstLine="480"/>
      </w:pPr>
      <w:r w:rsidRPr="003E4B3C">
        <w:t>//--------------------------</w:t>
      </w:r>
      <w:r w:rsidRPr="003E4B3C">
        <w:t>仿真模拟函数</w:t>
      </w:r>
      <w:r w:rsidRPr="003E4B3C">
        <w:t>-------------------------</w:t>
      </w:r>
    </w:p>
    <w:p w:rsidR="003E4B3C" w:rsidRPr="003E4B3C" w:rsidRDefault="003E4B3C" w:rsidP="003E4B3C">
      <w:pPr>
        <w:pStyle w:val="a4"/>
        <w:ind w:firstLine="480"/>
      </w:pPr>
      <w:r w:rsidRPr="003E4B3C">
        <w:t>Time NowTime();//</w:t>
      </w:r>
      <w:r w:rsidRPr="003E4B3C">
        <w:t>获取系统当前函数</w:t>
      </w:r>
    </w:p>
    <w:p w:rsidR="003E4B3C" w:rsidRPr="003E4B3C" w:rsidRDefault="003E4B3C" w:rsidP="003E4B3C">
      <w:pPr>
        <w:pStyle w:val="a4"/>
        <w:ind w:firstLine="480"/>
      </w:pPr>
      <w:r w:rsidRPr="003E4B3C">
        <w:t>Patient ComePatient();//</w:t>
      </w:r>
      <w:r w:rsidRPr="003E4B3C">
        <w:t>新的病人来到</w:t>
      </w:r>
    </w:p>
    <w:p w:rsidR="003E4B3C" w:rsidRPr="003E4B3C" w:rsidRDefault="003E4B3C" w:rsidP="003E4B3C">
      <w:pPr>
        <w:pStyle w:val="a4"/>
        <w:ind w:firstLine="480"/>
      </w:pPr>
      <w:r w:rsidRPr="003E4B3C">
        <w:t>Time GetIntervaltime();//</w:t>
      </w:r>
      <w:r w:rsidRPr="003E4B3C">
        <w:t>设置间隔时间</w:t>
      </w:r>
    </w:p>
    <w:p w:rsidR="003E4B3C" w:rsidRPr="003E4B3C" w:rsidRDefault="003E4B3C" w:rsidP="003E4B3C">
      <w:pPr>
        <w:pStyle w:val="a4"/>
        <w:ind w:firstLine="480"/>
      </w:pPr>
      <w:r w:rsidRPr="003E4B3C">
        <w:t>Status ShowQueue(LinkQueue q);//</w:t>
      </w:r>
      <w:r w:rsidRPr="003E4B3C">
        <w:t>显示当前队列</w:t>
      </w:r>
    </w:p>
    <w:p w:rsidR="003E4B3C" w:rsidRPr="003E4B3C" w:rsidRDefault="003E4B3C" w:rsidP="003E4B3C">
      <w:pPr>
        <w:pStyle w:val="a4"/>
        <w:ind w:firstLine="480"/>
      </w:pPr>
      <w:r w:rsidRPr="003E4B3C">
        <w:t>Status ShowPatientInfo(LinkQueue q);//</w:t>
      </w:r>
      <w:r w:rsidRPr="003E4B3C">
        <w:t>显示当前病人信息</w:t>
      </w:r>
    </w:p>
    <w:p w:rsidR="003E4B3C" w:rsidRPr="003E4B3C" w:rsidRDefault="003E4B3C" w:rsidP="003E4B3C">
      <w:pPr>
        <w:pStyle w:val="a4"/>
        <w:ind w:firstLine="480"/>
      </w:pPr>
      <w:r w:rsidRPr="003E4B3C">
        <w:t>Priority GetPriority(Time arrivetime,Status lablenum,Time waittime);  //</w:t>
      </w:r>
      <w:r w:rsidRPr="003E4B3C">
        <w:t>设置病人优先级</w:t>
      </w:r>
    </w:p>
    <w:p w:rsidR="003E4B3C" w:rsidRPr="003E4B3C" w:rsidRDefault="003E4B3C" w:rsidP="003E4B3C">
      <w:pPr>
        <w:pStyle w:val="a4"/>
        <w:ind w:firstLine="480"/>
      </w:pPr>
      <w:r w:rsidRPr="003E4B3C">
        <w:t>#endif</w:t>
      </w:r>
    </w:p>
    <w:p w:rsidR="00410266" w:rsidRPr="00410266" w:rsidRDefault="003E4B3C" w:rsidP="003E4B3C">
      <w:pPr>
        <w:pStyle w:val="a4"/>
        <w:ind w:firstLine="480"/>
        <w:rPr>
          <w:rFonts w:hint="eastAsia"/>
        </w:rPr>
      </w:pPr>
      <w:r w:rsidRPr="003E4B3C">
        <w:t>// PRIORITY_QUEUE_H_INCLUDED</w:t>
      </w:r>
    </w:p>
    <w:p w:rsidR="00410266" w:rsidRDefault="00410266" w:rsidP="00410266">
      <w:pPr>
        <w:pStyle w:val="a4"/>
        <w:ind w:firstLine="480"/>
      </w:pPr>
      <w:r>
        <w:lastRenderedPageBreak/>
        <w:t>-----------------------------------------main.c</w:t>
      </w:r>
      <w:r>
        <w:t>文件</w:t>
      </w:r>
      <w:r>
        <w:t>-----------------------------------------</w:t>
      </w:r>
    </w:p>
    <w:p w:rsidR="00410266" w:rsidRDefault="00410266" w:rsidP="00410266">
      <w:pPr>
        <w:pStyle w:val="a4"/>
        <w:ind w:firstLine="480"/>
      </w:pPr>
      <w:r>
        <w:t>【</w:t>
      </w:r>
      <w:r>
        <w:t>main.c</w:t>
      </w:r>
      <w:r>
        <w:t>文件】</w:t>
      </w:r>
    </w:p>
    <w:p w:rsidR="003E4B3C" w:rsidRPr="003E4B3C" w:rsidRDefault="003E4B3C" w:rsidP="003E4B3C">
      <w:pPr>
        <w:pStyle w:val="a4"/>
        <w:ind w:firstLine="480"/>
        <w:rPr>
          <w:rFonts w:hint="eastAsia"/>
        </w:rPr>
      </w:pPr>
      <w:r>
        <w:t>#include "Priority_Queue.h"</w:t>
      </w:r>
    </w:p>
    <w:p w:rsidR="003E4B3C" w:rsidRPr="003E4B3C" w:rsidRDefault="003E4B3C" w:rsidP="003E4B3C">
      <w:pPr>
        <w:pStyle w:val="a4"/>
        <w:ind w:firstLine="480"/>
      </w:pPr>
      <w:r w:rsidRPr="003E4B3C">
        <w:t>int main(void)</w:t>
      </w:r>
    </w:p>
    <w:p w:rsidR="003E4B3C" w:rsidRPr="003E4B3C" w:rsidRDefault="003E4B3C" w:rsidP="003E4B3C">
      <w:pPr>
        <w:pStyle w:val="a4"/>
        <w:ind w:firstLine="480"/>
      </w:pPr>
      <w:r w:rsidRPr="003E4B3C">
        <w:t>{</w:t>
      </w:r>
    </w:p>
    <w:p w:rsidR="003E4B3C" w:rsidRPr="003E4B3C" w:rsidRDefault="003E4B3C" w:rsidP="003E4B3C">
      <w:pPr>
        <w:pStyle w:val="a4"/>
        <w:ind w:firstLine="480"/>
      </w:pPr>
      <w:r w:rsidRPr="003E4B3C">
        <w:t xml:space="preserve">    COORD size= {SCR_COL,SCR_ROW};                 //</w:t>
      </w:r>
      <w:r w:rsidRPr="003E4B3C">
        <w:t>窗口缓冲区大小</w:t>
      </w:r>
    </w:p>
    <w:p w:rsidR="003E4B3C" w:rsidRPr="003E4B3C" w:rsidRDefault="003E4B3C" w:rsidP="003E4B3C">
      <w:pPr>
        <w:pStyle w:val="a4"/>
        <w:ind w:firstLine="480"/>
      </w:pPr>
      <w:r w:rsidRPr="003E4B3C">
        <w:t xml:space="preserve">    COORD pos={25,8};</w:t>
      </w:r>
    </w:p>
    <w:p w:rsidR="003E4B3C" w:rsidRPr="003E4B3C" w:rsidRDefault="003E4B3C" w:rsidP="003E4B3C">
      <w:pPr>
        <w:pStyle w:val="a4"/>
        <w:ind w:firstLine="480"/>
      </w:pPr>
      <w:r w:rsidRPr="003E4B3C">
        <w:t xml:space="preserve">    gh_std_in=GetStdHandle(STD_INPUT_HANDLE);      //</w:t>
      </w:r>
      <w:r w:rsidRPr="003E4B3C">
        <w:t>获取标准输入设备句柄</w:t>
      </w:r>
    </w:p>
    <w:p w:rsidR="003E4B3C" w:rsidRPr="003E4B3C" w:rsidRDefault="003E4B3C" w:rsidP="003E4B3C">
      <w:pPr>
        <w:pStyle w:val="a4"/>
        <w:ind w:firstLine="480"/>
      </w:pPr>
      <w:r w:rsidRPr="003E4B3C">
        <w:t xml:space="preserve">    gh_std_out=GetStdHandle(STD_OUTPUT_HANDLE);    //</w:t>
      </w:r>
      <w:r w:rsidRPr="003E4B3C">
        <w:t>获取标准输出设备句柄</w:t>
      </w:r>
    </w:p>
    <w:p w:rsidR="003E4B3C" w:rsidRPr="003E4B3C" w:rsidRDefault="003E4B3C" w:rsidP="003E4B3C">
      <w:pPr>
        <w:pStyle w:val="a4"/>
        <w:ind w:firstLine="480"/>
      </w:pPr>
      <w:r w:rsidRPr="003E4B3C">
        <w:t xml:space="preserve">    SetConsoleTitle(gp_sys_name);                  //</w:t>
      </w:r>
      <w:r w:rsidRPr="003E4B3C">
        <w:t>设置窗口标题</w:t>
      </w:r>
    </w:p>
    <w:p w:rsidR="003E4B3C" w:rsidRPr="003E4B3C" w:rsidRDefault="003E4B3C" w:rsidP="003E4B3C">
      <w:pPr>
        <w:pStyle w:val="a4"/>
        <w:ind w:firstLine="480"/>
      </w:pPr>
      <w:r w:rsidRPr="003E4B3C">
        <w:t xml:space="preserve">    SetConsoleScreenBufferSize(gh_std_out,size);   //</w:t>
      </w:r>
      <w:r w:rsidRPr="003E4B3C">
        <w:t>设置窗口缓冲区大小</w:t>
      </w:r>
    </w:p>
    <w:p w:rsidR="003E4B3C" w:rsidRPr="003E4B3C" w:rsidRDefault="003E4B3C" w:rsidP="003E4B3C">
      <w:pPr>
        <w:pStyle w:val="a4"/>
        <w:ind w:firstLine="480"/>
      </w:pPr>
      <w:r w:rsidRPr="003E4B3C">
        <w:t xml:space="preserve">    Patient patient;</w:t>
      </w:r>
    </w:p>
    <w:p w:rsidR="003E4B3C" w:rsidRPr="003E4B3C" w:rsidRDefault="003E4B3C" w:rsidP="003E4B3C">
      <w:pPr>
        <w:pStyle w:val="a4"/>
        <w:ind w:firstLine="480"/>
      </w:pPr>
      <w:r w:rsidRPr="003E4B3C">
        <w:t xml:space="preserve">    Patient *pPatient = (Patient *) malloc(sizeof(Patient));</w:t>
      </w:r>
    </w:p>
    <w:p w:rsidR="003E4B3C" w:rsidRPr="003E4B3C" w:rsidRDefault="003E4B3C" w:rsidP="003E4B3C">
      <w:pPr>
        <w:pStyle w:val="a4"/>
        <w:ind w:firstLine="480"/>
      </w:pPr>
      <w:r w:rsidRPr="003E4B3C">
        <w:t xml:space="preserve">    LinkQueue Q;              //</w:t>
      </w:r>
      <w:r w:rsidRPr="003E4B3C">
        <w:t>声明就诊队列</w:t>
      </w:r>
      <w:r w:rsidRPr="003E4B3C">
        <w:t>Q</w:t>
      </w:r>
    </w:p>
    <w:p w:rsidR="003E4B3C" w:rsidRPr="003E4B3C" w:rsidRDefault="003E4B3C" w:rsidP="003E4B3C">
      <w:pPr>
        <w:pStyle w:val="a4"/>
        <w:ind w:firstLine="480"/>
      </w:pPr>
      <w:r w:rsidRPr="003E4B3C">
        <w:t xml:space="preserve">    Q.queue = NULL;</w:t>
      </w:r>
    </w:p>
    <w:p w:rsidR="003E4B3C" w:rsidRPr="003E4B3C" w:rsidRDefault="003E4B3C" w:rsidP="003E4B3C">
      <w:pPr>
        <w:pStyle w:val="a4"/>
        <w:ind w:firstLine="480"/>
      </w:pPr>
      <w:r w:rsidRPr="003E4B3C">
        <w:t xml:space="preserve">    Status label=1;//</w:t>
      </w:r>
      <w:r w:rsidRPr="003E4B3C">
        <w:t>标记第一次运行</w:t>
      </w:r>
    </w:p>
    <w:p w:rsidR="003E4B3C" w:rsidRPr="003E4B3C" w:rsidRDefault="003E4B3C" w:rsidP="003E4B3C">
      <w:pPr>
        <w:pStyle w:val="a4"/>
        <w:ind w:firstLine="480"/>
      </w:pPr>
      <w:r w:rsidRPr="003E4B3C">
        <w:t xml:space="preserve">    int i=0;              //</w:t>
      </w:r>
      <w:r w:rsidRPr="003E4B3C">
        <w:t>计数器</w:t>
      </w:r>
    </w:p>
    <w:p w:rsidR="003E4B3C" w:rsidRPr="003E4B3C" w:rsidRDefault="003E4B3C" w:rsidP="003E4B3C">
      <w:pPr>
        <w:pStyle w:val="a4"/>
        <w:ind w:firstLine="480"/>
      </w:pPr>
      <w:r w:rsidRPr="003E4B3C">
        <w:t xml:space="preserve">    FILE *fp;</w:t>
      </w:r>
    </w:p>
    <w:p w:rsidR="003E4B3C" w:rsidRPr="003E4B3C" w:rsidRDefault="003E4B3C" w:rsidP="003E4B3C">
      <w:pPr>
        <w:pStyle w:val="a4"/>
        <w:ind w:firstLine="480"/>
      </w:pPr>
    </w:p>
    <w:p w:rsidR="003E4B3C" w:rsidRPr="003E4B3C" w:rsidRDefault="003E4B3C" w:rsidP="003E4B3C">
      <w:pPr>
        <w:pStyle w:val="a4"/>
        <w:ind w:firstLine="480"/>
      </w:pPr>
      <w:r w:rsidRPr="003E4B3C">
        <w:t xml:space="preserve">    Time intervaltime,nexttime,labletime;          //</w:t>
      </w:r>
      <w:r w:rsidRPr="003E4B3C">
        <w:t>时间定义</w:t>
      </w:r>
    </w:p>
    <w:p w:rsidR="003E4B3C" w:rsidRPr="003E4B3C" w:rsidRDefault="003E4B3C" w:rsidP="003E4B3C">
      <w:pPr>
        <w:pStyle w:val="a4"/>
        <w:ind w:firstLine="480"/>
      </w:pPr>
      <w:r w:rsidRPr="003E4B3C">
        <w:t xml:space="preserve">    HelloSys();//</w:t>
      </w:r>
      <w:r w:rsidRPr="003E4B3C">
        <w:t>产生欢迎界面</w:t>
      </w:r>
    </w:p>
    <w:p w:rsidR="003E4B3C" w:rsidRPr="003E4B3C" w:rsidRDefault="003E4B3C" w:rsidP="003E4B3C">
      <w:pPr>
        <w:pStyle w:val="a4"/>
        <w:ind w:firstLine="480"/>
      </w:pPr>
      <w:r w:rsidRPr="003E4B3C">
        <w:t xml:space="preserve">    system("CLS");//</w:t>
      </w:r>
      <w:r w:rsidRPr="003E4B3C">
        <w:t>清屏</w:t>
      </w:r>
    </w:p>
    <w:p w:rsidR="003E4B3C" w:rsidRPr="003E4B3C" w:rsidRDefault="003E4B3C" w:rsidP="003E4B3C">
      <w:pPr>
        <w:pStyle w:val="a4"/>
        <w:ind w:firstLine="480"/>
      </w:pPr>
    </w:p>
    <w:p w:rsidR="003E4B3C" w:rsidRPr="003E4B3C" w:rsidRDefault="003E4B3C" w:rsidP="003E4B3C">
      <w:pPr>
        <w:pStyle w:val="a4"/>
        <w:ind w:firstLine="480"/>
      </w:pPr>
    </w:p>
    <w:p w:rsidR="003E4B3C" w:rsidRPr="003E4B3C" w:rsidRDefault="003E4B3C" w:rsidP="003E4B3C">
      <w:pPr>
        <w:pStyle w:val="a4"/>
        <w:ind w:firstLine="480"/>
      </w:pPr>
      <w:r w:rsidRPr="003E4B3C">
        <w:t xml:space="preserve">    //</w:t>
      </w:r>
      <w:r w:rsidRPr="003E4B3C">
        <w:t>构造优先级队列</w:t>
      </w:r>
    </w:p>
    <w:p w:rsidR="003E4B3C" w:rsidRPr="003E4B3C" w:rsidRDefault="003E4B3C" w:rsidP="003E4B3C">
      <w:pPr>
        <w:pStyle w:val="a4"/>
        <w:ind w:firstLine="480"/>
      </w:pPr>
      <w:r w:rsidRPr="003E4B3C">
        <w:t xml:space="preserve">    InitQueue(&amp;Q);</w:t>
      </w:r>
    </w:p>
    <w:p w:rsidR="003E4B3C" w:rsidRPr="003E4B3C" w:rsidRDefault="003E4B3C" w:rsidP="003E4B3C">
      <w:pPr>
        <w:pStyle w:val="a4"/>
        <w:ind w:firstLine="480"/>
      </w:pPr>
      <w:r w:rsidRPr="003E4B3C">
        <w:t xml:space="preserve">    ShowQueue(Q);</w:t>
      </w:r>
    </w:p>
    <w:p w:rsidR="003E4B3C" w:rsidRPr="003E4B3C" w:rsidRDefault="003E4B3C" w:rsidP="003E4B3C">
      <w:pPr>
        <w:pStyle w:val="a4"/>
        <w:ind w:firstLine="480"/>
      </w:pPr>
      <w:r w:rsidRPr="003E4B3C">
        <w:lastRenderedPageBreak/>
        <w:t xml:space="preserve">    while(NowTime()&lt;=2359)</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t xml:space="preserve">        if(Q.queuelength)</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t xml:space="preserve">            if(Q.queue[0].leavingTime&gt;NowTime())</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t xml:space="preserve">                Q.isTreating=TRUE;</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t xml:space="preserve">        else Q.isTreating=FALSE;</w:t>
      </w:r>
    </w:p>
    <w:p w:rsidR="003E4B3C" w:rsidRPr="003E4B3C" w:rsidRDefault="003E4B3C" w:rsidP="003E4B3C">
      <w:pPr>
        <w:pStyle w:val="a4"/>
        <w:ind w:firstLine="480"/>
      </w:pPr>
      <w:r w:rsidRPr="003E4B3C">
        <w:t xml:space="preserve">        SetConsoleCursorPosition(gh_std_out,pos);</w:t>
      </w:r>
    </w:p>
    <w:p w:rsidR="003E4B3C" w:rsidRPr="003E4B3C" w:rsidRDefault="003E4B3C" w:rsidP="003E4B3C">
      <w:pPr>
        <w:pStyle w:val="a4"/>
        <w:ind w:firstLine="480"/>
      </w:pPr>
      <w:r w:rsidRPr="003E4B3C">
        <w:t xml:space="preserve">        if(Q.isTreating)    printf("----</w:t>
      </w:r>
      <w:r w:rsidRPr="003E4B3C">
        <w:t>就诊中</w:t>
      </w:r>
      <w:r w:rsidRPr="003E4B3C">
        <w:t>...\n");</w:t>
      </w:r>
    </w:p>
    <w:p w:rsidR="003E4B3C" w:rsidRPr="003E4B3C" w:rsidRDefault="003E4B3C" w:rsidP="003E4B3C">
      <w:pPr>
        <w:pStyle w:val="a4"/>
        <w:ind w:firstLine="480"/>
      </w:pPr>
      <w:r w:rsidRPr="003E4B3C">
        <w:t xml:space="preserve">        else printf("-----</w:t>
      </w:r>
      <w:r w:rsidRPr="003E4B3C">
        <w:t>等待病人到来</w:t>
      </w:r>
      <w:r w:rsidRPr="003E4B3C">
        <w:t>----\n");</w:t>
      </w:r>
    </w:p>
    <w:p w:rsidR="003E4B3C" w:rsidRPr="003E4B3C" w:rsidRDefault="003E4B3C" w:rsidP="003E4B3C">
      <w:pPr>
        <w:pStyle w:val="a4"/>
        <w:ind w:firstLine="480"/>
      </w:pPr>
      <w:r w:rsidRPr="003E4B3C">
        <w:t xml:space="preserve">        Sleep(2000);</w:t>
      </w:r>
    </w:p>
    <w:p w:rsidR="003E4B3C" w:rsidRPr="003E4B3C" w:rsidRDefault="003E4B3C" w:rsidP="003E4B3C">
      <w:pPr>
        <w:pStyle w:val="a4"/>
        <w:ind w:firstLine="480"/>
      </w:pPr>
      <w:r w:rsidRPr="003E4B3C">
        <w:t xml:space="preserve">        if(label==1)//</w:t>
      </w:r>
      <w:r w:rsidRPr="003E4B3C">
        <w:t>产生第一个病人</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t xml:space="preserve">            intervaltime=GetIntervaltime();</w:t>
      </w:r>
    </w:p>
    <w:p w:rsidR="003E4B3C" w:rsidRPr="003E4B3C" w:rsidRDefault="003E4B3C" w:rsidP="003E4B3C">
      <w:pPr>
        <w:pStyle w:val="a4"/>
        <w:ind w:firstLine="480"/>
      </w:pPr>
      <w:r w:rsidRPr="003E4B3C">
        <w:t xml:space="preserve">            nexttime=NowTime()+intervaltime;</w:t>
      </w:r>
    </w:p>
    <w:p w:rsidR="003E4B3C" w:rsidRPr="003E4B3C" w:rsidRDefault="003E4B3C" w:rsidP="003E4B3C">
      <w:pPr>
        <w:pStyle w:val="a4"/>
        <w:ind w:firstLine="480"/>
      </w:pPr>
      <w:r w:rsidRPr="003E4B3C">
        <w:t xml:space="preserve">            if((nexttime%100)&gt;=60)</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t xml:space="preserve">                nexttime=(nexttime%100-60)+(nexttime/100+1)*100;</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t xml:space="preserve">            SetConsoleCursorPosition(gh_std_out,pos);</w:t>
      </w:r>
    </w:p>
    <w:p w:rsidR="003E4B3C" w:rsidRPr="003E4B3C" w:rsidRDefault="003E4B3C" w:rsidP="003E4B3C">
      <w:pPr>
        <w:pStyle w:val="a4"/>
        <w:ind w:firstLine="480"/>
      </w:pPr>
      <w:r w:rsidRPr="003E4B3C">
        <w:t xml:space="preserve">            printf("-----</w:t>
      </w:r>
      <w:r w:rsidRPr="003E4B3C">
        <w:t>下一个病人</w:t>
      </w:r>
      <w:r w:rsidRPr="003E4B3C">
        <w:t>%d</w:t>
      </w:r>
      <w:r w:rsidRPr="003E4B3C">
        <w:t>分钟后到来</w:t>
      </w:r>
      <w:r w:rsidRPr="003E4B3C">
        <w:t>-----\n",intervaltime);</w:t>
      </w:r>
    </w:p>
    <w:p w:rsidR="003E4B3C" w:rsidRPr="003E4B3C" w:rsidRDefault="003E4B3C" w:rsidP="003E4B3C">
      <w:pPr>
        <w:pStyle w:val="a4"/>
        <w:ind w:firstLine="480"/>
      </w:pPr>
      <w:r w:rsidRPr="003E4B3C">
        <w:t xml:space="preserve">            while(NowTime()&lt;nexttime);</w:t>
      </w:r>
    </w:p>
    <w:p w:rsidR="003E4B3C" w:rsidRPr="003E4B3C" w:rsidRDefault="003E4B3C" w:rsidP="003E4B3C">
      <w:pPr>
        <w:pStyle w:val="a4"/>
        <w:ind w:firstLine="480"/>
      </w:pPr>
      <w:r w:rsidRPr="003E4B3C">
        <w:t xml:space="preserve">            patient=ComePatient();</w:t>
      </w:r>
    </w:p>
    <w:p w:rsidR="003E4B3C" w:rsidRPr="003E4B3C" w:rsidRDefault="003E4B3C" w:rsidP="003E4B3C">
      <w:pPr>
        <w:pStyle w:val="a4"/>
        <w:ind w:firstLine="480"/>
      </w:pPr>
      <w:r w:rsidRPr="003E4B3C">
        <w:t xml:space="preserve">            if (QueueInsert(&amp;Q,patient)==OK)</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t xml:space="preserve">                ShowQueue(Q);</w:t>
      </w:r>
    </w:p>
    <w:p w:rsidR="003E4B3C" w:rsidRPr="003E4B3C" w:rsidRDefault="003E4B3C" w:rsidP="003E4B3C">
      <w:pPr>
        <w:pStyle w:val="a4"/>
        <w:ind w:firstLine="480"/>
      </w:pPr>
      <w:r w:rsidRPr="003E4B3C">
        <w:t xml:space="preserve">                SetConsoleCursorPosition(gh_std_out,pos);</w:t>
      </w:r>
    </w:p>
    <w:p w:rsidR="003E4B3C" w:rsidRPr="003E4B3C" w:rsidRDefault="003E4B3C" w:rsidP="003E4B3C">
      <w:pPr>
        <w:pStyle w:val="a4"/>
        <w:ind w:firstLine="480"/>
      </w:pPr>
      <w:r w:rsidRPr="003E4B3C">
        <w:lastRenderedPageBreak/>
        <w:t xml:space="preserve">                printf("[</w:t>
      </w:r>
      <w:r w:rsidRPr="003E4B3C">
        <w:t>病人达到事件</w:t>
      </w:r>
      <w:r w:rsidRPr="003E4B3C">
        <w:t>]----</w:t>
      </w:r>
      <w:r w:rsidRPr="003E4B3C">
        <w:t>排队成功</w:t>
      </w:r>
      <w:r w:rsidRPr="003E4B3C">
        <w:t>\n");</w:t>
      </w:r>
    </w:p>
    <w:p w:rsidR="003E4B3C" w:rsidRPr="003E4B3C" w:rsidRDefault="003E4B3C" w:rsidP="003E4B3C">
      <w:pPr>
        <w:pStyle w:val="a4"/>
        <w:ind w:firstLine="480"/>
      </w:pPr>
      <w:r w:rsidRPr="003E4B3C">
        <w:t xml:space="preserve">                Sleep(2000);</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t xml:space="preserve">        else</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t xml:space="preserve">            if(Q.queuelength)</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t xml:space="preserve">                while(NowTime()&lt;Q.queue[0].arrivedTime);</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t xml:space="preserve">        while(NowTime()&lt;Q.queue[0].leavingTime)</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t xml:space="preserve">            Q.isTreating=TRUE;</w:t>
      </w:r>
    </w:p>
    <w:p w:rsidR="003E4B3C" w:rsidRPr="003E4B3C" w:rsidRDefault="003E4B3C" w:rsidP="003E4B3C">
      <w:pPr>
        <w:pStyle w:val="a4"/>
        <w:ind w:firstLine="480"/>
      </w:pPr>
      <w:r w:rsidRPr="003E4B3C">
        <w:t xml:space="preserve">            intervaltime=GetIntervaltime();</w:t>
      </w:r>
    </w:p>
    <w:p w:rsidR="003E4B3C" w:rsidRPr="003E4B3C" w:rsidRDefault="003E4B3C" w:rsidP="003E4B3C">
      <w:pPr>
        <w:pStyle w:val="a4"/>
        <w:ind w:firstLine="480"/>
      </w:pPr>
      <w:r w:rsidRPr="003E4B3C">
        <w:t xml:space="preserve">            nexttime=NowTime()+intervaltime;</w:t>
      </w:r>
    </w:p>
    <w:p w:rsidR="003E4B3C" w:rsidRPr="003E4B3C" w:rsidRDefault="003E4B3C" w:rsidP="003E4B3C">
      <w:pPr>
        <w:pStyle w:val="a4"/>
        <w:ind w:firstLine="480"/>
      </w:pPr>
      <w:r w:rsidRPr="003E4B3C">
        <w:t xml:space="preserve">            if((nexttime%100)&gt;=60)</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t xml:space="preserve">                nexttime=(nexttime%100-60)+(nexttime/100+1)*100;</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t xml:space="preserve">            SetConsoleCursorPosition(gh_std_out,pos);</w:t>
      </w:r>
    </w:p>
    <w:p w:rsidR="003E4B3C" w:rsidRPr="003E4B3C" w:rsidRDefault="003E4B3C" w:rsidP="003E4B3C">
      <w:pPr>
        <w:pStyle w:val="a4"/>
        <w:ind w:firstLine="480"/>
      </w:pPr>
      <w:r w:rsidRPr="003E4B3C">
        <w:t xml:space="preserve">            printf("----</w:t>
      </w:r>
      <w:r w:rsidRPr="003E4B3C">
        <w:t>下一个病人</w:t>
      </w:r>
      <w:r w:rsidRPr="003E4B3C">
        <w:t>%d</w:t>
      </w:r>
      <w:r w:rsidRPr="003E4B3C">
        <w:t>分钟后到来</w:t>
      </w:r>
      <w:r w:rsidRPr="003E4B3C">
        <w:t>-----\n",intervaltime);</w:t>
      </w:r>
    </w:p>
    <w:p w:rsidR="003E4B3C" w:rsidRPr="003E4B3C" w:rsidRDefault="003E4B3C" w:rsidP="003E4B3C">
      <w:pPr>
        <w:pStyle w:val="a4"/>
        <w:ind w:firstLine="480"/>
      </w:pPr>
      <w:r w:rsidRPr="003E4B3C">
        <w:t xml:space="preserve">            if(nexttime&lt;Q.queue[0].leavingTime)</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t xml:space="preserve">                while(NowTime()&lt;nexttime);</w:t>
      </w:r>
    </w:p>
    <w:p w:rsidR="003E4B3C" w:rsidRPr="003E4B3C" w:rsidRDefault="003E4B3C" w:rsidP="003E4B3C">
      <w:pPr>
        <w:pStyle w:val="a4"/>
        <w:ind w:firstLine="480"/>
      </w:pPr>
      <w:r w:rsidRPr="003E4B3C">
        <w:t xml:space="preserve">                patient=ComePatient();</w:t>
      </w:r>
    </w:p>
    <w:p w:rsidR="003E4B3C" w:rsidRPr="003E4B3C" w:rsidRDefault="003E4B3C" w:rsidP="003E4B3C">
      <w:pPr>
        <w:pStyle w:val="a4"/>
        <w:ind w:firstLine="480"/>
      </w:pPr>
      <w:r w:rsidRPr="003E4B3C">
        <w:t xml:space="preserve">                if(QueueInsert(&amp;Q,patient))</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t xml:space="preserve">                    ShowQueue(Q);</w:t>
      </w:r>
    </w:p>
    <w:p w:rsidR="003E4B3C" w:rsidRPr="003E4B3C" w:rsidRDefault="003E4B3C" w:rsidP="003E4B3C">
      <w:pPr>
        <w:pStyle w:val="a4"/>
        <w:ind w:firstLine="480"/>
      </w:pPr>
      <w:r w:rsidRPr="003E4B3C">
        <w:t xml:space="preserve">                    SetConsoleCursorPosition(gh_std_out,pos);</w:t>
      </w:r>
    </w:p>
    <w:p w:rsidR="003E4B3C" w:rsidRPr="003E4B3C" w:rsidRDefault="003E4B3C" w:rsidP="003E4B3C">
      <w:pPr>
        <w:pStyle w:val="a4"/>
        <w:ind w:firstLine="480"/>
      </w:pPr>
      <w:r w:rsidRPr="003E4B3C">
        <w:lastRenderedPageBreak/>
        <w:t xml:space="preserve">                    printf("[</w:t>
      </w:r>
      <w:r w:rsidRPr="003E4B3C">
        <w:t>病人达到事件</w:t>
      </w:r>
      <w:r w:rsidRPr="003E4B3C">
        <w:t>]----</w:t>
      </w:r>
      <w:r w:rsidRPr="003E4B3C">
        <w:t>取号排队成功</w:t>
      </w:r>
      <w:r w:rsidRPr="003E4B3C">
        <w:t>\n");</w:t>
      </w:r>
    </w:p>
    <w:p w:rsidR="003E4B3C" w:rsidRPr="003E4B3C" w:rsidRDefault="003E4B3C" w:rsidP="003E4B3C">
      <w:pPr>
        <w:pStyle w:val="a4"/>
        <w:ind w:firstLine="480"/>
      </w:pPr>
      <w:r w:rsidRPr="003E4B3C">
        <w:t xml:space="preserve">                    Sleep(2000);</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t xml:space="preserve">            else break;</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t xml:space="preserve">        while(NowTime()&lt;Q.queue[0].leavingTime);//</w:t>
      </w:r>
      <w:r w:rsidRPr="003E4B3C">
        <w:t>到达当前病人离开时间点</w:t>
      </w:r>
    </w:p>
    <w:p w:rsidR="003E4B3C" w:rsidRPr="003E4B3C" w:rsidRDefault="003E4B3C" w:rsidP="003E4B3C">
      <w:pPr>
        <w:pStyle w:val="a4"/>
        <w:ind w:firstLine="480"/>
      </w:pPr>
      <w:r w:rsidRPr="003E4B3C">
        <w:t xml:space="preserve">        if(QueueDeletMaxPriority(&amp;Q, pPatient)==OK)</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t xml:space="preserve">            SetConsoleCursorPosition(gh_std_out,pos);</w:t>
      </w:r>
    </w:p>
    <w:p w:rsidR="003E4B3C" w:rsidRPr="003E4B3C" w:rsidRDefault="003E4B3C" w:rsidP="003E4B3C">
      <w:pPr>
        <w:pStyle w:val="a4"/>
        <w:ind w:firstLine="480"/>
      </w:pPr>
      <w:r w:rsidRPr="003E4B3C">
        <w:t xml:space="preserve">            labletime=pPatient-&gt;leavingTime;</w:t>
      </w:r>
    </w:p>
    <w:p w:rsidR="003E4B3C" w:rsidRPr="003E4B3C" w:rsidRDefault="003E4B3C" w:rsidP="003E4B3C">
      <w:pPr>
        <w:pStyle w:val="a4"/>
        <w:ind w:firstLine="480"/>
      </w:pPr>
      <w:r w:rsidRPr="003E4B3C">
        <w:t xml:space="preserve">            printf("\n\n</w:t>
      </w:r>
      <w:r w:rsidRPr="003E4B3C">
        <w:t>病人离开事件</w:t>
      </w:r>
      <w:r w:rsidRPr="003E4B3C">
        <w:t>--[</w:t>
      </w:r>
      <w:r w:rsidRPr="003E4B3C">
        <w:t>开始时间：</w:t>
      </w:r>
      <w:r w:rsidRPr="003E4B3C">
        <w:t xml:space="preserve">[%d]  </w:t>
      </w:r>
      <w:r w:rsidRPr="003E4B3C">
        <w:t>优先级</w:t>
      </w:r>
      <w:r w:rsidRPr="003E4B3C">
        <w:t xml:space="preserve">:[%f]  </w:t>
      </w:r>
      <w:r w:rsidRPr="003E4B3C">
        <w:t>离去时间：</w:t>
      </w:r>
      <w:r w:rsidRPr="003E4B3C">
        <w:t xml:space="preserve">[%d] </w:t>
      </w:r>
      <w:r w:rsidRPr="003E4B3C">
        <w:t>就诊时间：</w:t>
      </w:r>
      <w:r w:rsidRPr="003E4B3C">
        <w:t>[%d] ]\n",</w:t>
      </w:r>
    </w:p>
    <w:p w:rsidR="003E4B3C" w:rsidRPr="003E4B3C" w:rsidRDefault="003E4B3C" w:rsidP="003E4B3C">
      <w:pPr>
        <w:pStyle w:val="a4"/>
        <w:ind w:firstLine="480"/>
      </w:pPr>
      <w:r w:rsidRPr="003E4B3C">
        <w:t xml:space="preserve">                   pPatient-&gt;starttime,pPatient-&gt;priority,pPatient-&gt;leavingTime,</w:t>
      </w:r>
    </w:p>
    <w:p w:rsidR="003E4B3C" w:rsidRPr="003E4B3C" w:rsidRDefault="003E4B3C" w:rsidP="003E4B3C">
      <w:pPr>
        <w:pStyle w:val="a4"/>
        <w:ind w:firstLine="480"/>
      </w:pPr>
      <w:r w:rsidRPr="003E4B3C">
        <w:t xml:space="preserve">                   pPatient-&gt;tratetime);</w:t>
      </w:r>
    </w:p>
    <w:p w:rsidR="003E4B3C" w:rsidRPr="003E4B3C" w:rsidRDefault="003E4B3C" w:rsidP="003E4B3C">
      <w:pPr>
        <w:pStyle w:val="a4"/>
        <w:ind w:firstLine="480"/>
      </w:pPr>
      <w:r w:rsidRPr="003E4B3C">
        <w:t xml:space="preserve">                   Sleep(2000);</w:t>
      </w:r>
    </w:p>
    <w:p w:rsidR="003E4B3C" w:rsidRPr="003E4B3C" w:rsidRDefault="003E4B3C" w:rsidP="003E4B3C">
      <w:pPr>
        <w:pStyle w:val="a4"/>
        <w:ind w:firstLine="480"/>
      </w:pPr>
      <w:r w:rsidRPr="003E4B3C">
        <w:t xml:space="preserve">            //</w:t>
      </w:r>
      <w:r w:rsidRPr="003E4B3C">
        <w:t>文件读写模块</w:t>
      </w:r>
    </w:p>
    <w:p w:rsidR="003E4B3C" w:rsidRPr="003E4B3C" w:rsidRDefault="003E4B3C" w:rsidP="003E4B3C">
      <w:pPr>
        <w:pStyle w:val="a4"/>
        <w:ind w:firstLine="480"/>
      </w:pPr>
      <w:r w:rsidRPr="003E4B3C">
        <w:t xml:space="preserve">            if((fp=fopen("test.dat", "ab+")) == NULL)</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t xml:space="preserve">                exit(-1);</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t xml:space="preserve">            fwrite(pPatient,sizeof(Patient),1,fp);</w:t>
      </w:r>
    </w:p>
    <w:p w:rsidR="003E4B3C" w:rsidRPr="003E4B3C" w:rsidRDefault="003E4B3C" w:rsidP="003E4B3C">
      <w:pPr>
        <w:pStyle w:val="a4"/>
        <w:ind w:firstLine="480"/>
      </w:pPr>
      <w:r w:rsidRPr="003E4B3C">
        <w:t xml:space="preserve">            fclose(fp);</w:t>
      </w:r>
    </w:p>
    <w:p w:rsidR="003E4B3C" w:rsidRPr="003E4B3C" w:rsidRDefault="003E4B3C" w:rsidP="003E4B3C">
      <w:pPr>
        <w:pStyle w:val="a4"/>
        <w:ind w:firstLine="480"/>
      </w:pPr>
      <w:r w:rsidRPr="003E4B3C">
        <w:t xml:space="preserve">            HeapSort(&amp;Q);//</w:t>
      </w:r>
      <w:r w:rsidRPr="003E4B3C">
        <w:t>按照优先级对顺序调节</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t xml:space="preserve">        //</w:t>
      </w:r>
      <w:r w:rsidRPr="003E4B3C">
        <w:t>病人时间更新</w:t>
      </w:r>
    </w:p>
    <w:p w:rsidR="003E4B3C" w:rsidRPr="003E4B3C" w:rsidRDefault="003E4B3C" w:rsidP="003E4B3C">
      <w:pPr>
        <w:pStyle w:val="a4"/>
        <w:ind w:firstLine="480"/>
      </w:pPr>
      <w:r w:rsidRPr="003E4B3C">
        <w:t xml:space="preserve">        for(i=0; i&lt;Q.queuelength; i++)</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lastRenderedPageBreak/>
        <w:t xml:space="preserve">            Q.queue[i].starttime=(labletime&lt;Q.queue[i].starttime?Q.queue[i].starttime:labletime);</w:t>
      </w:r>
    </w:p>
    <w:p w:rsidR="003E4B3C" w:rsidRPr="003E4B3C" w:rsidRDefault="003E4B3C" w:rsidP="003E4B3C">
      <w:pPr>
        <w:pStyle w:val="a4"/>
        <w:ind w:firstLine="480"/>
      </w:pPr>
      <w:r w:rsidRPr="003E4B3C">
        <w:t xml:space="preserve">            Q.queue[i].leavingTime=Q.queue[i].starttime+Q.queue[i].tratetime;</w:t>
      </w:r>
    </w:p>
    <w:p w:rsidR="003E4B3C" w:rsidRPr="003E4B3C" w:rsidRDefault="003E4B3C" w:rsidP="003E4B3C">
      <w:pPr>
        <w:pStyle w:val="a4"/>
        <w:ind w:firstLine="480"/>
      </w:pPr>
      <w:r w:rsidRPr="003E4B3C">
        <w:t xml:space="preserve">            if((Q.queue[i].leavingTime%100)&gt;=60)</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t xml:space="preserve">                Q.queue[i].leavingTime=(Q.queue[i].leavingTime%100-60)+</w:t>
      </w:r>
    </w:p>
    <w:p w:rsidR="003E4B3C" w:rsidRPr="003E4B3C" w:rsidRDefault="003E4B3C" w:rsidP="003E4B3C">
      <w:pPr>
        <w:pStyle w:val="a4"/>
        <w:ind w:firstLine="480"/>
      </w:pPr>
      <w:r w:rsidRPr="003E4B3C">
        <w:t xml:space="preserve">                                        (Q.queue[i].leavingTime/100+1)*100;</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t xml:space="preserve">            labletime=Q.queue[i].leavingTime;</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t xml:space="preserve">        //</w:t>
      </w:r>
      <w:r w:rsidRPr="003E4B3C">
        <w:t>显示队列</w:t>
      </w:r>
    </w:p>
    <w:p w:rsidR="003E4B3C" w:rsidRPr="003E4B3C" w:rsidRDefault="003E4B3C" w:rsidP="003E4B3C">
      <w:pPr>
        <w:pStyle w:val="a4"/>
        <w:ind w:firstLine="480"/>
      </w:pPr>
      <w:r w:rsidRPr="003E4B3C">
        <w:t xml:space="preserve">        ShowQueue(Q);</w:t>
      </w:r>
    </w:p>
    <w:p w:rsidR="003E4B3C" w:rsidRPr="003E4B3C" w:rsidRDefault="003E4B3C" w:rsidP="003E4B3C">
      <w:pPr>
        <w:pStyle w:val="a4"/>
        <w:ind w:firstLine="480"/>
      </w:pPr>
      <w:r w:rsidRPr="003E4B3C">
        <w:t xml:space="preserve">        //</w:t>
      </w:r>
      <w:r w:rsidRPr="003E4B3C">
        <w:t>检查当前病人是否还在队列中等待</w:t>
      </w:r>
    </w:p>
    <w:p w:rsidR="003E4B3C" w:rsidRPr="003E4B3C" w:rsidRDefault="003E4B3C" w:rsidP="003E4B3C">
      <w:pPr>
        <w:pStyle w:val="a4"/>
        <w:ind w:firstLine="480"/>
      </w:pPr>
      <w:r w:rsidRPr="003E4B3C">
        <w:t xml:space="preserve">        while(Q.queue[0].toleranttime&lt;NowTime())</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t xml:space="preserve">            if(QueueDeletMaxPriority(&amp;Q, pPatient)==OK)</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t xml:space="preserve">                SetConsoleCursorPosition(gh_std_out,pos);</w:t>
      </w:r>
    </w:p>
    <w:p w:rsidR="003E4B3C" w:rsidRPr="003E4B3C" w:rsidRDefault="003E4B3C" w:rsidP="003E4B3C">
      <w:pPr>
        <w:pStyle w:val="a4"/>
        <w:ind w:firstLine="480"/>
      </w:pPr>
      <w:r w:rsidRPr="003E4B3C">
        <w:t xml:space="preserve">                pPatient-&gt;leavingTime=pPatient-&gt;toleranttime;</w:t>
      </w:r>
    </w:p>
    <w:p w:rsidR="003E4B3C" w:rsidRPr="003E4B3C" w:rsidRDefault="003E4B3C" w:rsidP="003E4B3C">
      <w:pPr>
        <w:pStyle w:val="a4"/>
        <w:ind w:firstLine="480"/>
      </w:pPr>
      <w:r w:rsidRPr="003E4B3C">
        <w:t xml:space="preserve">                pPatient-&gt;starttime=0;</w:t>
      </w:r>
    </w:p>
    <w:p w:rsidR="003E4B3C" w:rsidRPr="003E4B3C" w:rsidRDefault="003E4B3C" w:rsidP="003E4B3C">
      <w:pPr>
        <w:pStyle w:val="a4"/>
        <w:ind w:firstLine="480"/>
      </w:pPr>
      <w:r w:rsidRPr="003E4B3C">
        <w:t xml:space="preserve">                labletime=NowTime();</w:t>
      </w:r>
    </w:p>
    <w:p w:rsidR="003E4B3C" w:rsidRPr="003E4B3C" w:rsidRDefault="003E4B3C" w:rsidP="003E4B3C">
      <w:pPr>
        <w:pStyle w:val="a4"/>
        <w:ind w:firstLine="480"/>
      </w:pPr>
      <w:r w:rsidRPr="003E4B3C">
        <w:t xml:space="preserve">                printf("\n\n</w:t>
      </w:r>
      <w:r w:rsidRPr="003E4B3C">
        <w:t>病人未就诊离开事件</w:t>
      </w:r>
      <w:r w:rsidRPr="003E4B3C">
        <w:t>--[</w:t>
      </w:r>
      <w:r w:rsidRPr="003E4B3C">
        <w:t>达到时间：</w:t>
      </w:r>
      <w:r w:rsidRPr="003E4B3C">
        <w:t xml:space="preserve">[%d] </w:t>
      </w:r>
      <w:r w:rsidRPr="003E4B3C">
        <w:t>优先级</w:t>
      </w:r>
      <w:r w:rsidRPr="003E4B3C">
        <w:t xml:space="preserve">:[%f] </w:t>
      </w:r>
      <w:r w:rsidRPr="003E4B3C">
        <w:t>离去时间</w:t>
      </w:r>
      <w:r w:rsidRPr="003E4B3C">
        <w:t xml:space="preserve">[%d] </w:t>
      </w:r>
      <w:r w:rsidRPr="003E4B3C">
        <w:t>等待时间：</w:t>
      </w:r>
      <w:r w:rsidRPr="003E4B3C">
        <w:t>[%d] ]\n",</w:t>
      </w:r>
    </w:p>
    <w:p w:rsidR="003E4B3C" w:rsidRPr="003E4B3C" w:rsidRDefault="003E4B3C" w:rsidP="003E4B3C">
      <w:pPr>
        <w:pStyle w:val="a4"/>
        <w:ind w:firstLine="480"/>
      </w:pPr>
      <w:r w:rsidRPr="003E4B3C">
        <w:t xml:space="preserve">                pPatient-&gt;arrivedTime,pPatient-&gt;priority,pPatient-&gt;leavingTime,</w:t>
      </w:r>
    </w:p>
    <w:p w:rsidR="003E4B3C" w:rsidRPr="003E4B3C" w:rsidRDefault="003E4B3C" w:rsidP="003E4B3C">
      <w:pPr>
        <w:pStyle w:val="a4"/>
        <w:ind w:firstLine="480"/>
      </w:pPr>
      <w:r w:rsidRPr="003E4B3C">
        <w:t xml:space="preserve">                pPatient-&gt;waittime);</w:t>
      </w:r>
    </w:p>
    <w:p w:rsidR="003E4B3C" w:rsidRPr="003E4B3C" w:rsidRDefault="003E4B3C" w:rsidP="003E4B3C">
      <w:pPr>
        <w:pStyle w:val="a4"/>
        <w:ind w:firstLine="480"/>
      </w:pPr>
      <w:r w:rsidRPr="003E4B3C">
        <w:t xml:space="preserve">                Sleep(2000);</w:t>
      </w:r>
    </w:p>
    <w:p w:rsidR="003E4B3C" w:rsidRPr="003E4B3C" w:rsidRDefault="003E4B3C" w:rsidP="003E4B3C">
      <w:pPr>
        <w:pStyle w:val="a4"/>
        <w:ind w:firstLine="480"/>
      </w:pPr>
      <w:r w:rsidRPr="003E4B3C">
        <w:lastRenderedPageBreak/>
        <w:t xml:space="preserve">                //</w:t>
      </w:r>
      <w:r w:rsidRPr="003E4B3C">
        <w:t>文件读写模块</w:t>
      </w:r>
    </w:p>
    <w:p w:rsidR="003E4B3C" w:rsidRPr="003E4B3C" w:rsidRDefault="003E4B3C" w:rsidP="003E4B3C">
      <w:pPr>
        <w:pStyle w:val="a4"/>
        <w:ind w:firstLine="480"/>
      </w:pPr>
      <w:r w:rsidRPr="003E4B3C">
        <w:t xml:space="preserve">                if((fp=fopen("test.dat", "ab+")) == NULL)</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t xml:space="preserve">                    exit(-1);</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t xml:space="preserve">                fwrite(pPatient,sizeof(Patient),1,fp);</w:t>
      </w:r>
    </w:p>
    <w:p w:rsidR="003E4B3C" w:rsidRPr="003E4B3C" w:rsidRDefault="003E4B3C" w:rsidP="003E4B3C">
      <w:pPr>
        <w:pStyle w:val="a4"/>
        <w:ind w:firstLine="480"/>
      </w:pPr>
      <w:r w:rsidRPr="003E4B3C">
        <w:t xml:space="preserve">                fclose(fp);</w:t>
      </w:r>
    </w:p>
    <w:p w:rsidR="003E4B3C" w:rsidRPr="003E4B3C" w:rsidRDefault="003E4B3C" w:rsidP="003E4B3C">
      <w:pPr>
        <w:pStyle w:val="a4"/>
        <w:ind w:firstLine="480"/>
      </w:pPr>
      <w:r w:rsidRPr="003E4B3C">
        <w:t xml:space="preserve">                HeapSort(&amp;Q);//</w:t>
      </w:r>
      <w:r w:rsidRPr="003E4B3C">
        <w:t>按照优先级对顺序调节</w:t>
      </w:r>
    </w:p>
    <w:p w:rsidR="003E4B3C" w:rsidRPr="003E4B3C" w:rsidRDefault="003E4B3C" w:rsidP="003E4B3C">
      <w:pPr>
        <w:pStyle w:val="a4"/>
        <w:ind w:firstLine="480"/>
      </w:pPr>
      <w:r w:rsidRPr="003E4B3C">
        <w:t xml:space="preserve">                //</w:t>
      </w:r>
      <w:r w:rsidRPr="003E4B3C">
        <w:t>更新时间</w:t>
      </w:r>
    </w:p>
    <w:p w:rsidR="003E4B3C" w:rsidRPr="003E4B3C" w:rsidRDefault="003E4B3C" w:rsidP="003E4B3C">
      <w:pPr>
        <w:pStyle w:val="a4"/>
        <w:ind w:firstLine="480"/>
      </w:pPr>
      <w:r w:rsidRPr="003E4B3C">
        <w:t xml:space="preserve">                for(i=0; i&lt;Q.queuelength; i++)</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t xml:space="preserve">                    Q.queue[i].starttime=labletime;</w:t>
      </w:r>
    </w:p>
    <w:p w:rsidR="003E4B3C" w:rsidRPr="003E4B3C" w:rsidRDefault="003E4B3C" w:rsidP="003E4B3C">
      <w:pPr>
        <w:pStyle w:val="a4"/>
        <w:ind w:firstLine="480"/>
      </w:pPr>
      <w:r w:rsidRPr="003E4B3C">
        <w:t xml:space="preserve">                    Q.queue[i].leavingTime=Q.queue[i].starttime+Q.queue[i].tratetime;</w:t>
      </w:r>
    </w:p>
    <w:p w:rsidR="003E4B3C" w:rsidRPr="003E4B3C" w:rsidRDefault="003E4B3C" w:rsidP="003E4B3C">
      <w:pPr>
        <w:pStyle w:val="a4"/>
        <w:ind w:firstLine="480"/>
      </w:pPr>
      <w:r w:rsidRPr="003E4B3C">
        <w:t xml:space="preserve">                    if((Q.queue[i].leavingTime%100)&gt;=60)</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t xml:space="preserve">                        Q.queue[i].leavingTime=(Q.queue[i].leavingTime%100-60)+</w:t>
      </w:r>
    </w:p>
    <w:p w:rsidR="003E4B3C" w:rsidRPr="003E4B3C" w:rsidRDefault="003E4B3C" w:rsidP="003E4B3C">
      <w:pPr>
        <w:pStyle w:val="a4"/>
        <w:ind w:firstLine="480"/>
      </w:pPr>
      <w:r w:rsidRPr="003E4B3C">
        <w:t xml:space="preserve">                        (Q.queue[i].leavingTime/100+1)*100;</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t xml:space="preserve">                    labletime=Q.queue[i].leavingTime;</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t xml:space="preserve">                //</w:t>
      </w:r>
      <w:r w:rsidRPr="003E4B3C">
        <w:t>显示队列</w:t>
      </w:r>
    </w:p>
    <w:p w:rsidR="003E4B3C" w:rsidRPr="003E4B3C" w:rsidRDefault="003E4B3C" w:rsidP="003E4B3C">
      <w:pPr>
        <w:pStyle w:val="a4"/>
        <w:ind w:firstLine="480"/>
      </w:pPr>
      <w:r w:rsidRPr="003E4B3C">
        <w:t xml:space="preserve">                ShowQueue(Q);</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t xml:space="preserve">            else break;</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t xml:space="preserve">        //</w:t>
      </w:r>
      <w:r w:rsidRPr="003E4B3C">
        <w:t>继续产生上一个病人</w:t>
      </w:r>
    </w:p>
    <w:p w:rsidR="003E4B3C" w:rsidRPr="003E4B3C" w:rsidRDefault="003E4B3C" w:rsidP="003E4B3C">
      <w:pPr>
        <w:pStyle w:val="a4"/>
        <w:ind w:firstLine="480"/>
      </w:pPr>
      <w:r w:rsidRPr="003E4B3C">
        <w:t xml:space="preserve">        while(NowTime()&lt;nexttime);</w:t>
      </w:r>
    </w:p>
    <w:p w:rsidR="003E4B3C" w:rsidRPr="003E4B3C" w:rsidRDefault="003E4B3C" w:rsidP="003E4B3C">
      <w:pPr>
        <w:pStyle w:val="a4"/>
        <w:ind w:firstLine="480"/>
      </w:pPr>
      <w:r w:rsidRPr="003E4B3C">
        <w:t xml:space="preserve">        patient=ComePatient();</w:t>
      </w:r>
    </w:p>
    <w:p w:rsidR="003E4B3C" w:rsidRPr="003E4B3C" w:rsidRDefault="003E4B3C" w:rsidP="003E4B3C">
      <w:pPr>
        <w:pStyle w:val="a4"/>
        <w:ind w:firstLine="480"/>
      </w:pPr>
      <w:r w:rsidRPr="003E4B3C">
        <w:lastRenderedPageBreak/>
        <w:t xml:space="preserve">        if(QueueInsert(&amp;Q,patient))</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t xml:space="preserve">            ShowQueue(Q);</w:t>
      </w:r>
    </w:p>
    <w:p w:rsidR="003E4B3C" w:rsidRPr="003E4B3C" w:rsidRDefault="003E4B3C" w:rsidP="003E4B3C">
      <w:pPr>
        <w:pStyle w:val="a4"/>
        <w:ind w:firstLine="480"/>
      </w:pPr>
      <w:r w:rsidRPr="003E4B3C">
        <w:t xml:space="preserve">            SetConsoleCursorPosition(gh_std_out,pos);</w:t>
      </w:r>
    </w:p>
    <w:p w:rsidR="003E4B3C" w:rsidRPr="003E4B3C" w:rsidRDefault="003E4B3C" w:rsidP="003E4B3C">
      <w:pPr>
        <w:pStyle w:val="a4"/>
        <w:ind w:firstLine="480"/>
      </w:pPr>
      <w:r w:rsidRPr="003E4B3C">
        <w:t xml:space="preserve">            printf("[</w:t>
      </w:r>
      <w:r w:rsidRPr="003E4B3C">
        <w:t>病人达到事件</w:t>
      </w:r>
      <w:r w:rsidRPr="003E4B3C">
        <w:t>]----</w:t>
      </w:r>
      <w:r w:rsidRPr="003E4B3C">
        <w:t>取号排队成功</w:t>
      </w:r>
      <w:r w:rsidRPr="003E4B3C">
        <w:t>\n");</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t xml:space="preserve">        label++;</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t xml:space="preserve">    return 0;</w:t>
      </w:r>
    </w:p>
    <w:p w:rsidR="003E4B3C" w:rsidRPr="003E4B3C" w:rsidRDefault="003E4B3C" w:rsidP="003E4B3C">
      <w:pPr>
        <w:pStyle w:val="a4"/>
        <w:ind w:firstLine="480"/>
      </w:pPr>
      <w:r w:rsidRPr="003E4B3C">
        <w:t>}</w:t>
      </w:r>
    </w:p>
    <w:p w:rsidR="003E4B3C" w:rsidRPr="003E4B3C" w:rsidRDefault="003E4B3C" w:rsidP="003E4B3C">
      <w:pPr>
        <w:pStyle w:val="a4"/>
        <w:ind w:firstLine="480"/>
      </w:pPr>
      <w:r w:rsidRPr="003E4B3C">
        <w:t>/*----------------------</w:t>
      </w:r>
      <w:r w:rsidRPr="003E4B3C">
        <w:t>队列操作函数实现</w:t>
      </w:r>
      <w:r w:rsidRPr="003E4B3C">
        <w:t>-------------------------*/</w:t>
      </w:r>
    </w:p>
    <w:p w:rsidR="003E4B3C" w:rsidRPr="003E4B3C" w:rsidRDefault="003E4B3C" w:rsidP="003E4B3C">
      <w:pPr>
        <w:pStyle w:val="a4"/>
        <w:ind w:firstLine="480"/>
      </w:pPr>
    </w:p>
    <w:p w:rsidR="003E4B3C" w:rsidRPr="003E4B3C" w:rsidRDefault="003E4B3C" w:rsidP="003E4B3C">
      <w:pPr>
        <w:pStyle w:val="a4"/>
        <w:ind w:firstLine="480"/>
      </w:pPr>
      <w:r w:rsidRPr="003E4B3C">
        <w:t>/******************************************************************</w:t>
      </w:r>
    </w:p>
    <w:p w:rsidR="003E4B3C" w:rsidRPr="003E4B3C" w:rsidRDefault="003E4B3C" w:rsidP="003E4B3C">
      <w:pPr>
        <w:pStyle w:val="a4"/>
        <w:ind w:firstLine="480"/>
      </w:pPr>
      <w:r w:rsidRPr="003E4B3C">
        <w:t>函数名称：</w:t>
      </w:r>
      <w:r w:rsidRPr="003E4B3C">
        <w:t>InitQueue</w:t>
      </w:r>
    </w:p>
    <w:p w:rsidR="003E4B3C" w:rsidRPr="003E4B3C" w:rsidRDefault="003E4B3C" w:rsidP="003E4B3C">
      <w:pPr>
        <w:pStyle w:val="a4"/>
        <w:ind w:firstLine="480"/>
      </w:pPr>
      <w:r w:rsidRPr="003E4B3C">
        <w:t>函数功能：创建空队列</w:t>
      </w:r>
    </w:p>
    <w:p w:rsidR="003E4B3C" w:rsidRPr="003E4B3C" w:rsidRDefault="003E4B3C" w:rsidP="003E4B3C">
      <w:pPr>
        <w:pStyle w:val="a4"/>
        <w:ind w:firstLine="480"/>
      </w:pPr>
      <w:r w:rsidRPr="003E4B3C">
        <w:t>函数参数：队列指针</w:t>
      </w:r>
      <w:r w:rsidRPr="003E4B3C">
        <w:t>q</w:t>
      </w:r>
    </w:p>
    <w:p w:rsidR="003E4B3C" w:rsidRPr="003E4B3C" w:rsidRDefault="003E4B3C" w:rsidP="003E4B3C">
      <w:pPr>
        <w:pStyle w:val="a4"/>
        <w:ind w:firstLine="480"/>
      </w:pPr>
      <w:r w:rsidRPr="003E4B3C">
        <w:t>函数返回值：创建成功，返回</w:t>
      </w:r>
      <w:r w:rsidRPr="003E4B3C">
        <w:t>OK</w:t>
      </w:r>
    </w:p>
    <w:p w:rsidR="003E4B3C" w:rsidRPr="003E4B3C" w:rsidRDefault="003E4B3C" w:rsidP="003E4B3C">
      <w:pPr>
        <w:pStyle w:val="a4"/>
        <w:ind w:firstLine="480"/>
      </w:pPr>
      <w:r w:rsidRPr="003E4B3C">
        <w:t>*****************************************************************/</w:t>
      </w:r>
    </w:p>
    <w:p w:rsidR="003E4B3C" w:rsidRPr="003E4B3C" w:rsidRDefault="003E4B3C" w:rsidP="003E4B3C">
      <w:pPr>
        <w:pStyle w:val="a4"/>
        <w:ind w:firstLine="480"/>
      </w:pPr>
      <w:r w:rsidRPr="003E4B3C">
        <w:t>Status InitQueue(LinkQueue *q)</w:t>
      </w:r>
    </w:p>
    <w:p w:rsidR="003E4B3C" w:rsidRPr="003E4B3C" w:rsidRDefault="003E4B3C" w:rsidP="003E4B3C">
      <w:pPr>
        <w:pStyle w:val="a4"/>
        <w:ind w:firstLine="480"/>
      </w:pPr>
      <w:r w:rsidRPr="003E4B3C">
        <w:t>{</w:t>
      </w:r>
    </w:p>
    <w:p w:rsidR="003E4B3C" w:rsidRPr="003E4B3C" w:rsidRDefault="003E4B3C" w:rsidP="003E4B3C">
      <w:pPr>
        <w:pStyle w:val="a4"/>
        <w:ind w:firstLine="480"/>
      </w:pPr>
      <w:r w:rsidRPr="003E4B3C">
        <w:t xml:space="preserve">    q-&gt;queue = (Patient *) malloc(sizeof(Patient) * NUM_PATIENT);//</w:t>
      </w:r>
      <w:r w:rsidRPr="003E4B3C">
        <w:t>分配空间</w:t>
      </w:r>
    </w:p>
    <w:p w:rsidR="003E4B3C" w:rsidRPr="003E4B3C" w:rsidRDefault="003E4B3C" w:rsidP="003E4B3C">
      <w:pPr>
        <w:pStyle w:val="a4"/>
        <w:ind w:firstLine="480"/>
      </w:pPr>
      <w:r w:rsidRPr="003E4B3C">
        <w:t xml:space="preserve">    q-&gt;Content = NUM_PATIENT;</w:t>
      </w:r>
    </w:p>
    <w:p w:rsidR="003E4B3C" w:rsidRPr="003E4B3C" w:rsidRDefault="003E4B3C" w:rsidP="003E4B3C">
      <w:pPr>
        <w:pStyle w:val="a4"/>
        <w:ind w:firstLine="480"/>
      </w:pPr>
      <w:r w:rsidRPr="003E4B3C">
        <w:t xml:space="preserve">    q-&gt;queuelength = 0;</w:t>
      </w:r>
    </w:p>
    <w:p w:rsidR="003E4B3C" w:rsidRPr="003E4B3C" w:rsidRDefault="003E4B3C" w:rsidP="003E4B3C">
      <w:pPr>
        <w:pStyle w:val="a4"/>
        <w:ind w:firstLine="480"/>
      </w:pPr>
      <w:r w:rsidRPr="003E4B3C">
        <w:t xml:space="preserve">    q-&gt;isTreating = FALSE;</w:t>
      </w:r>
    </w:p>
    <w:p w:rsidR="003E4B3C" w:rsidRPr="003E4B3C" w:rsidRDefault="003E4B3C" w:rsidP="003E4B3C">
      <w:pPr>
        <w:pStyle w:val="a4"/>
        <w:ind w:firstLine="480"/>
      </w:pPr>
      <w:r w:rsidRPr="003E4B3C">
        <w:t xml:space="preserve">    return OK;</w:t>
      </w:r>
    </w:p>
    <w:p w:rsidR="003E4B3C" w:rsidRPr="003E4B3C" w:rsidRDefault="003E4B3C" w:rsidP="003E4B3C">
      <w:pPr>
        <w:pStyle w:val="a4"/>
        <w:ind w:firstLine="480"/>
      </w:pPr>
      <w:r w:rsidRPr="003E4B3C">
        <w:t>}</w:t>
      </w:r>
    </w:p>
    <w:p w:rsidR="003E4B3C" w:rsidRPr="003E4B3C" w:rsidRDefault="003E4B3C" w:rsidP="003E4B3C">
      <w:pPr>
        <w:pStyle w:val="a4"/>
        <w:ind w:firstLine="480"/>
      </w:pPr>
      <w:r w:rsidRPr="003E4B3C">
        <w:t>/****************************************************************</w:t>
      </w:r>
      <w:r w:rsidRPr="003E4B3C">
        <w:lastRenderedPageBreak/>
        <w:t>**</w:t>
      </w:r>
    </w:p>
    <w:p w:rsidR="003E4B3C" w:rsidRPr="003E4B3C" w:rsidRDefault="003E4B3C" w:rsidP="003E4B3C">
      <w:pPr>
        <w:pStyle w:val="a4"/>
        <w:ind w:firstLine="480"/>
      </w:pPr>
      <w:r w:rsidRPr="003E4B3C">
        <w:t>函数名称：</w:t>
      </w:r>
      <w:r w:rsidRPr="003E4B3C">
        <w:t>DestroyQueue</w:t>
      </w:r>
    </w:p>
    <w:p w:rsidR="003E4B3C" w:rsidRPr="003E4B3C" w:rsidRDefault="003E4B3C" w:rsidP="003E4B3C">
      <w:pPr>
        <w:pStyle w:val="a4"/>
        <w:ind w:firstLine="480"/>
      </w:pPr>
      <w:r w:rsidRPr="003E4B3C">
        <w:t>函数功能：销毁队列</w:t>
      </w:r>
    </w:p>
    <w:p w:rsidR="003E4B3C" w:rsidRPr="003E4B3C" w:rsidRDefault="003E4B3C" w:rsidP="003E4B3C">
      <w:pPr>
        <w:pStyle w:val="a4"/>
        <w:ind w:firstLine="480"/>
      </w:pPr>
      <w:r w:rsidRPr="003E4B3C">
        <w:t>函数参数：队列指针</w:t>
      </w:r>
      <w:r w:rsidRPr="003E4B3C">
        <w:t>q</w:t>
      </w:r>
    </w:p>
    <w:p w:rsidR="003E4B3C" w:rsidRPr="003E4B3C" w:rsidRDefault="003E4B3C" w:rsidP="003E4B3C">
      <w:pPr>
        <w:pStyle w:val="a4"/>
        <w:ind w:firstLine="480"/>
      </w:pPr>
      <w:r w:rsidRPr="003E4B3C">
        <w:t>函数返回值：销毁成功，返回</w:t>
      </w:r>
      <w:r w:rsidRPr="003E4B3C">
        <w:t>OK</w:t>
      </w:r>
    </w:p>
    <w:p w:rsidR="003E4B3C" w:rsidRPr="003E4B3C" w:rsidRDefault="003E4B3C" w:rsidP="003E4B3C">
      <w:pPr>
        <w:pStyle w:val="a4"/>
        <w:ind w:firstLine="480"/>
      </w:pPr>
      <w:r w:rsidRPr="003E4B3C">
        <w:t>*****************************************************************/</w:t>
      </w:r>
    </w:p>
    <w:p w:rsidR="003E4B3C" w:rsidRPr="003E4B3C" w:rsidRDefault="003E4B3C" w:rsidP="003E4B3C">
      <w:pPr>
        <w:pStyle w:val="a4"/>
        <w:ind w:firstLine="480"/>
      </w:pPr>
      <w:r w:rsidRPr="003E4B3C">
        <w:t>Status DestroyQueue(LinkQueue *q)</w:t>
      </w:r>
    </w:p>
    <w:p w:rsidR="003E4B3C" w:rsidRPr="003E4B3C" w:rsidRDefault="003E4B3C" w:rsidP="003E4B3C">
      <w:pPr>
        <w:pStyle w:val="a4"/>
        <w:ind w:firstLine="480"/>
      </w:pPr>
      <w:r w:rsidRPr="003E4B3C">
        <w:t>{</w:t>
      </w:r>
    </w:p>
    <w:p w:rsidR="003E4B3C" w:rsidRPr="003E4B3C" w:rsidRDefault="003E4B3C" w:rsidP="003E4B3C">
      <w:pPr>
        <w:pStyle w:val="a4"/>
        <w:ind w:firstLine="480"/>
      </w:pPr>
      <w:r w:rsidRPr="003E4B3C">
        <w:t xml:space="preserve">    free(q);</w:t>
      </w:r>
    </w:p>
    <w:p w:rsidR="003E4B3C" w:rsidRPr="003E4B3C" w:rsidRDefault="003E4B3C" w:rsidP="003E4B3C">
      <w:pPr>
        <w:pStyle w:val="a4"/>
        <w:ind w:firstLine="480"/>
      </w:pPr>
      <w:r w:rsidRPr="003E4B3C">
        <w:t xml:space="preserve">    q-&gt;queue = NULL;</w:t>
      </w:r>
    </w:p>
    <w:p w:rsidR="003E4B3C" w:rsidRPr="003E4B3C" w:rsidRDefault="003E4B3C" w:rsidP="003E4B3C">
      <w:pPr>
        <w:pStyle w:val="a4"/>
        <w:ind w:firstLine="480"/>
      </w:pPr>
      <w:r w:rsidRPr="003E4B3C">
        <w:t xml:space="preserve">    q-&gt;Content = 0;</w:t>
      </w:r>
    </w:p>
    <w:p w:rsidR="003E4B3C" w:rsidRPr="003E4B3C" w:rsidRDefault="003E4B3C" w:rsidP="003E4B3C">
      <w:pPr>
        <w:pStyle w:val="a4"/>
        <w:ind w:firstLine="480"/>
      </w:pPr>
      <w:r w:rsidRPr="003E4B3C">
        <w:t xml:space="preserve">    return OK;</w:t>
      </w:r>
    </w:p>
    <w:p w:rsidR="003E4B3C" w:rsidRPr="003E4B3C" w:rsidRDefault="003E4B3C" w:rsidP="003E4B3C">
      <w:pPr>
        <w:pStyle w:val="a4"/>
        <w:ind w:firstLine="480"/>
      </w:pPr>
      <w:r w:rsidRPr="003E4B3C">
        <w:t>}</w:t>
      </w:r>
    </w:p>
    <w:p w:rsidR="003E4B3C" w:rsidRPr="003E4B3C" w:rsidRDefault="003E4B3C" w:rsidP="003E4B3C">
      <w:pPr>
        <w:pStyle w:val="a4"/>
        <w:ind w:firstLine="480"/>
      </w:pPr>
      <w:r w:rsidRPr="003E4B3C">
        <w:t>/******************************************************************</w:t>
      </w:r>
    </w:p>
    <w:p w:rsidR="003E4B3C" w:rsidRPr="003E4B3C" w:rsidRDefault="003E4B3C" w:rsidP="003E4B3C">
      <w:pPr>
        <w:pStyle w:val="a4"/>
        <w:ind w:firstLine="480"/>
      </w:pPr>
      <w:r w:rsidRPr="003E4B3C">
        <w:t>函数名称：</w:t>
      </w:r>
      <w:r w:rsidRPr="003E4B3C">
        <w:t>ClearQueue</w:t>
      </w:r>
    </w:p>
    <w:p w:rsidR="003E4B3C" w:rsidRPr="003E4B3C" w:rsidRDefault="003E4B3C" w:rsidP="003E4B3C">
      <w:pPr>
        <w:pStyle w:val="a4"/>
        <w:ind w:firstLine="480"/>
      </w:pPr>
      <w:r w:rsidRPr="003E4B3C">
        <w:t>函数功能：清空队列</w:t>
      </w:r>
    </w:p>
    <w:p w:rsidR="003E4B3C" w:rsidRPr="003E4B3C" w:rsidRDefault="003E4B3C" w:rsidP="003E4B3C">
      <w:pPr>
        <w:pStyle w:val="a4"/>
        <w:ind w:firstLine="480"/>
      </w:pPr>
      <w:r w:rsidRPr="003E4B3C">
        <w:t>函数参数：队列指针</w:t>
      </w:r>
      <w:r w:rsidRPr="003E4B3C">
        <w:t>q</w:t>
      </w:r>
    </w:p>
    <w:p w:rsidR="003E4B3C" w:rsidRPr="003E4B3C" w:rsidRDefault="003E4B3C" w:rsidP="003E4B3C">
      <w:pPr>
        <w:pStyle w:val="a4"/>
        <w:ind w:firstLine="480"/>
      </w:pPr>
      <w:r w:rsidRPr="003E4B3C">
        <w:t>函数返回值：清空成功，返回</w:t>
      </w:r>
      <w:r w:rsidRPr="003E4B3C">
        <w:t>OK</w:t>
      </w:r>
    </w:p>
    <w:p w:rsidR="003E4B3C" w:rsidRPr="003E4B3C" w:rsidRDefault="003E4B3C" w:rsidP="003E4B3C">
      <w:pPr>
        <w:pStyle w:val="a4"/>
        <w:ind w:firstLine="480"/>
      </w:pPr>
      <w:r w:rsidRPr="003E4B3C">
        <w:t>*****************************************************************/</w:t>
      </w:r>
    </w:p>
    <w:p w:rsidR="003E4B3C" w:rsidRPr="003E4B3C" w:rsidRDefault="003E4B3C" w:rsidP="003E4B3C">
      <w:pPr>
        <w:pStyle w:val="a4"/>
        <w:ind w:firstLine="480"/>
      </w:pPr>
      <w:r w:rsidRPr="003E4B3C">
        <w:t>Status ClearQueue(LinkQueue *q)</w:t>
      </w:r>
    </w:p>
    <w:p w:rsidR="003E4B3C" w:rsidRPr="003E4B3C" w:rsidRDefault="003E4B3C" w:rsidP="003E4B3C">
      <w:pPr>
        <w:pStyle w:val="a4"/>
        <w:ind w:firstLine="480"/>
      </w:pPr>
      <w:r w:rsidRPr="003E4B3C">
        <w:t>{</w:t>
      </w:r>
    </w:p>
    <w:p w:rsidR="003E4B3C" w:rsidRPr="003E4B3C" w:rsidRDefault="003E4B3C" w:rsidP="003E4B3C">
      <w:pPr>
        <w:pStyle w:val="a4"/>
        <w:ind w:firstLine="480"/>
      </w:pPr>
      <w:r w:rsidRPr="003E4B3C">
        <w:t xml:space="preserve">    q-&gt;queuelength = 0;</w:t>
      </w:r>
    </w:p>
    <w:p w:rsidR="003E4B3C" w:rsidRPr="003E4B3C" w:rsidRDefault="003E4B3C" w:rsidP="003E4B3C">
      <w:pPr>
        <w:pStyle w:val="a4"/>
        <w:ind w:firstLine="480"/>
      </w:pPr>
      <w:r w:rsidRPr="003E4B3C">
        <w:t xml:space="preserve">    return OK;</w:t>
      </w:r>
    </w:p>
    <w:p w:rsidR="003E4B3C" w:rsidRPr="003E4B3C" w:rsidRDefault="003E4B3C" w:rsidP="003E4B3C">
      <w:pPr>
        <w:pStyle w:val="a4"/>
        <w:ind w:firstLine="480"/>
      </w:pPr>
      <w:r w:rsidRPr="003E4B3C">
        <w:t>}</w:t>
      </w:r>
    </w:p>
    <w:p w:rsidR="003E4B3C" w:rsidRPr="003E4B3C" w:rsidRDefault="003E4B3C" w:rsidP="003E4B3C">
      <w:pPr>
        <w:pStyle w:val="a4"/>
        <w:ind w:firstLine="480"/>
      </w:pPr>
      <w:r w:rsidRPr="003E4B3C">
        <w:t>/******************************************************************</w:t>
      </w:r>
    </w:p>
    <w:p w:rsidR="003E4B3C" w:rsidRPr="003E4B3C" w:rsidRDefault="003E4B3C" w:rsidP="003E4B3C">
      <w:pPr>
        <w:pStyle w:val="a4"/>
        <w:ind w:firstLine="480"/>
      </w:pPr>
      <w:r w:rsidRPr="003E4B3C">
        <w:lastRenderedPageBreak/>
        <w:t>函数名称：</w:t>
      </w:r>
      <w:r w:rsidRPr="003E4B3C">
        <w:t>QueueLength</w:t>
      </w:r>
    </w:p>
    <w:p w:rsidR="003E4B3C" w:rsidRPr="003E4B3C" w:rsidRDefault="003E4B3C" w:rsidP="003E4B3C">
      <w:pPr>
        <w:pStyle w:val="a4"/>
        <w:ind w:firstLine="480"/>
      </w:pPr>
      <w:r w:rsidRPr="003E4B3C">
        <w:t>函数功能：计算队列长度</w:t>
      </w:r>
    </w:p>
    <w:p w:rsidR="003E4B3C" w:rsidRPr="003E4B3C" w:rsidRDefault="003E4B3C" w:rsidP="003E4B3C">
      <w:pPr>
        <w:pStyle w:val="a4"/>
        <w:ind w:firstLine="480"/>
      </w:pPr>
      <w:r w:rsidRPr="003E4B3C">
        <w:t>函数参数：队列</w:t>
      </w:r>
      <w:r w:rsidRPr="003E4B3C">
        <w:t>q</w:t>
      </w:r>
    </w:p>
    <w:p w:rsidR="003E4B3C" w:rsidRPr="003E4B3C" w:rsidRDefault="003E4B3C" w:rsidP="003E4B3C">
      <w:pPr>
        <w:pStyle w:val="a4"/>
        <w:ind w:firstLine="480"/>
      </w:pPr>
      <w:r w:rsidRPr="003E4B3C">
        <w:t>函数返回值：队列长度</w:t>
      </w:r>
    </w:p>
    <w:p w:rsidR="003E4B3C" w:rsidRPr="003E4B3C" w:rsidRDefault="003E4B3C" w:rsidP="003E4B3C">
      <w:pPr>
        <w:pStyle w:val="a4"/>
        <w:ind w:firstLine="480"/>
      </w:pPr>
      <w:r w:rsidRPr="003E4B3C">
        <w:t>*****************************************************************/</w:t>
      </w:r>
    </w:p>
    <w:p w:rsidR="003E4B3C" w:rsidRPr="003E4B3C" w:rsidRDefault="003E4B3C" w:rsidP="003E4B3C">
      <w:pPr>
        <w:pStyle w:val="a4"/>
        <w:ind w:firstLine="480"/>
      </w:pPr>
      <w:r w:rsidRPr="003E4B3C">
        <w:t>int QueueLength(LinkQueue q)</w:t>
      </w:r>
    </w:p>
    <w:p w:rsidR="003E4B3C" w:rsidRPr="003E4B3C" w:rsidRDefault="003E4B3C" w:rsidP="003E4B3C">
      <w:pPr>
        <w:pStyle w:val="a4"/>
        <w:ind w:firstLine="480"/>
      </w:pPr>
      <w:r w:rsidRPr="003E4B3C">
        <w:t>{</w:t>
      </w:r>
    </w:p>
    <w:p w:rsidR="003E4B3C" w:rsidRPr="003E4B3C" w:rsidRDefault="003E4B3C" w:rsidP="003E4B3C">
      <w:pPr>
        <w:pStyle w:val="a4"/>
        <w:ind w:firstLine="480"/>
      </w:pPr>
      <w:r w:rsidRPr="003E4B3C">
        <w:t xml:space="preserve">    return q.queuelength;</w:t>
      </w:r>
    </w:p>
    <w:p w:rsidR="003E4B3C" w:rsidRPr="003E4B3C" w:rsidRDefault="003E4B3C" w:rsidP="003E4B3C">
      <w:pPr>
        <w:pStyle w:val="a4"/>
        <w:ind w:firstLine="480"/>
      </w:pPr>
      <w:r w:rsidRPr="003E4B3C">
        <w:t>}</w:t>
      </w:r>
    </w:p>
    <w:p w:rsidR="003E4B3C" w:rsidRPr="003E4B3C" w:rsidRDefault="003E4B3C" w:rsidP="003E4B3C">
      <w:pPr>
        <w:pStyle w:val="a4"/>
        <w:ind w:firstLine="480"/>
      </w:pPr>
      <w:r w:rsidRPr="003E4B3C">
        <w:t>/******************************************************************</w:t>
      </w:r>
    </w:p>
    <w:p w:rsidR="003E4B3C" w:rsidRPr="003E4B3C" w:rsidRDefault="003E4B3C" w:rsidP="003E4B3C">
      <w:pPr>
        <w:pStyle w:val="a4"/>
        <w:ind w:firstLine="480"/>
      </w:pPr>
      <w:r w:rsidRPr="003E4B3C">
        <w:t>函数名称：</w:t>
      </w:r>
      <w:r w:rsidRPr="003E4B3C">
        <w:t>QueueInsert</w:t>
      </w:r>
    </w:p>
    <w:p w:rsidR="003E4B3C" w:rsidRPr="003E4B3C" w:rsidRDefault="003E4B3C" w:rsidP="003E4B3C">
      <w:pPr>
        <w:pStyle w:val="a4"/>
        <w:ind w:firstLine="480"/>
      </w:pPr>
      <w:r w:rsidRPr="003E4B3C">
        <w:t>函数功能：新元素入队</w:t>
      </w:r>
    </w:p>
    <w:p w:rsidR="003E4B3C" w:rsidRPr="003E4B3C" w:rsidRDefault="003E4B3C" w:rsidP="003E4B3C">
      <w:pPr>
        <w:pStyle w:val="a4"/>
        <w:ind w:firstLine="480"/>
      </w:pPr>
      <w:r w:rsidRPr="003E4B3C">
        <w:t>函数参数：队列</w:t>
      </w:r>
      <w:r w:rsidRPr="003E4B3C">
        <w:t>q</w:t>
      </w:r>
      <w:r w:rsidRPr="003E4B3C">
        <w:t>，新元素</w:t>
      </w:r>
      <w:r w:rsidRPr="003E4B3C">
        <w:t>patient</w:t>
      </w:r>
    </w:p>
    <w:p w:rsidR="003E4B3C" w:rsidRPr="003E4B3C" w:rsidRDefault="003E4B3C" w:rsidP="003E4B3C">
      <w:pPr>
        <w:pStyle w:val="a4"/>
        <w:ind w:firstLine="480"/>
      </w:pPr>
      <w:r w:rsidRPr="003E4B3C">
        <w:t>函数返回值：插入成功，返回</w:t>
      </w:r>
      <w:r w:rsidRPr="003E4B3C">
        <w:t>OK</w:t>
      </w:r>
    </w:p>
    <w:p w:rsidR="003E4B3C" w:rsidRPr="003E4B3C" w:rsidRDefault="003E4B3C" w:rsidP="003E4B3C">
      <w:pPr>
        <w:pStyle w:val="a4"/>
        <w:ind w:firstLine="480"/>
      </w:pPr>
      <w:r w:rsidRPr="003E4B3C">
        <w:t>*****************************************************************/</w:t>
      </w:r>
    </w:p>
    <w:p w:rsidR="003E4B3C" w:rsidRPr="003E4B3C" w:rsidRDefault="003E4B3C" w:rsidP="003E4B3C">
      <w:pPr>
        <w:pStyle w:val="a4"/>
        <w:ind w:firstLine="480"/>
      </w:pPr>
      <w:r w:rsidRPr="003E4B3C">
        <w:t>Status QueueInsert(LinkQueue *q, Patient patient)</w:t>
      </w:r>
    </w:p>
    <w:p w:rsidR="003E4B3C" w:rsidRPr="003E4B3C" w:rsidRDefault="003E4B3C" w:rsidP="003E4B3C">
      <w:pPr>
        <w:pStyle w:val="a4"/>
        <w:ind w:firstLine="480"/>
      </w:pPr>
      <w:r w:rsidRPr="003E4B3C">
        <w:t>{</w:t>
      </w:r>
    </w:p>
    <w:p w:rsidR="003E4B3C" w:rsidRPr="003E4B3C" w:rsidRDefault="003E4B3C" w:rsidP="003E4B3C">
      <w:pPr>
        <w:pStyle w:val="a4"/>
        <w:ind w:firstLine="480"/>
      </w:pPr>
      <w:r w:rsidRPr="003E4B3C">
        <w:t xml:space="preserve">    //</w:t>
      </w:r>
      <w:r w:rsidRPr="003E4B3C">
        <w:t>是否满队列</w:t>
      </w:r>
    </w:p>
    <w:p w:rsidR="003E4B3C" w:rsidRPr="003E4B3C" w:rsidRDefault="003E4B3C" w:rsidP="003E4B3C">
      <w:pPr>
        <w:pStyle w:val="a4"/>
        <w:ind w:firstLine="480"/>
      </w:pPr>
      <w:r w:rsidRPr="003E4B3C">
        <w:t xml:space="preserve">    if (QueueFull(*q) == TRUE)</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t xml:space="preserve">        q-&gt;queue=(Patient *)realloc(q-&gt;queue,sizeof(Patient)*(q-&gt;Content+ EXTRA_PATIENT));</w:t>
      </w:r>
    </w:p>
    <w:p w:rsidR="003E4B3C" w:rsidRPr="003E4B3C" w:rsidRDefault="003E4B3C" w:rsidP="003E4B3C">
      <w:pPr>
        <w:pStyle w:val="a4"/>
        <w:ind w:firstLine="480"/>
      </w:pPr>
      <w:r w:rsidRPr="003E4B3C">
        <w:t xml:space="preserve">        if (q-&gt;queue == NULL) return ERROR;</w:t>
      </w:r>
    </w:p>
    <w:p w:rsidR="003E4B3C" w:rsidRPr="003E4B3C" w:rsidRDefault="003E4B3C" w:rsidP="003E4B3C">
      <w:pPr>
        <w:pStyle w:val="a4"/>
        <w:ind w:firstLine="480"/>
      </w:pPr>
      <w:r w:rsidRPr="003E4B3C">
        <w:t xml:space="preserve">        q-&gt;Content += EXTRA_PATIENT;</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t xml:space="preserve">    //</w:t>
      </w:r>
      <w:r w:rsidRPr="003E4B3C">
        <w:t>插入队列</w:t>
      </w:r>
    </w:p>
    <w:p w:rsidR="003E4B3C" w:rsidRPr="003E4B3C" w:rsidRDefault="003E4B3C" w:rsidP="003E4B3C">
      <w:pPr>
        <w:pStyle w:val="a4"/>
        <w:ind w:firstLine="480"/>
      </w:pPr>
      <w:r w:rsidRPr="003E4B3C">
        <w:t xml:space="preserve">    q-&gt;queue[q-&gt;queuelength] = patient;</w:t>
      </w:r>
    </w:p>
    <w:p w:rsidR="003E4B3C" w:rsidRPr="003E4B3C" w:rsidRDefault="003E4B3C" w:rsidP="003E4B3C">
      <w:pPr>
        <w:pStyle w:val="a4"/>
        <w:ind w:firstLine="480"/>
      </w:pPr>
      <w:r w:rsidRPr="003E4B3C">
        <w:lastRenderedPageBreak/>
        <w:t xml:space="preserve">    //</w:t>
      </w:r>
      <w:r w:rsidRPr="003E4B3C">
        <w:t>队列长度增加</w:t>
      </w:r>
    </w:p>
    <w:p w:rsidR="003E4B3C" w:rsidRPr="003E4B3C" w:rsidRDefault="003E4B3C" w:rsidP="003E4B3C">
      <w:pPr>
        <w:pStyle w:val="a4"/>
        <w:ind w:firstLine="480"/>
      </w:pPr>
      <w:r w:rsidRPr="003E4B3C">
        <w:t xml:space="preserve">    q-&gt;queuelength++;</w:t>
      </w:r>
    </w:p>
    <w:p w:rsidR="003E4B3C" w:rsidRPr="003E4B3C" w:rsidRDefault="003E4B3C" w:rsidP="003E4B3C">
      <w:pPr>
        <w:pStyle w:val="a4"/>
        <w:ind w:firstLine="480"/>
      </w:pPr>
      <w:r w:rsidRPr="003E4B3C">
        <w:t xml:space="preserve">    return OK;</w:t>
      </w:r>
    </w:p>
    <w:p w:rsidR="003E4B3C" w:rsidRPr="003E4B3C" w:rsidRDefault="003E4B3C" w:rsidP="003E4B3C">
      <w:pPr>
        <w:pStyle w:val="a4"/>
        <w:ind w:firstLine="480"/>
      </w:pPr>
      <w:r w:rsidRPr="003E4B3C">
        <w:t>}</w:t>
      </w:r>
    </w:p>
    <w:p w:rsidR="003E4B3C" w:rsidRPr="003E4B3C" w:rsidRDefault="003E4B3C" w:rsidP="003E4B3C">
      <w:pPr>
        <w:pStyle w:val="a4"/>
        <w:ind w:firstLine="480"/>
      </w:pPr>
      <w:r w:rsidRPr="003E4B3C">
        <w:t>/******************************************************************</w:t>
      </w:r>
    </w:p>
    <w:p w:rsidR="003E4B3C" w:rsidRPr="003E4B3C" w:rsidRDefault="003E4B3C" w:rsidP="003E4B3C">
      <w:pPr>
        <w:pStyle w:val="a4"/>
        <w:ind w:firstLine="480"/>
      </w:pPr>
      <w:r w:rsidRPr="003E4B3C">
        <w:t>函数名称：</w:t>
      </w:r>
      <w:r w:rsidRPr="003E4B3C">
        <w:t>QueueDeletMaxPriority</w:t>
      </w:r>
    </w:p>
    <w:p w:rsidR="003E4B3C" w:rsidRPr="003E4B3C" w:rsidRDefault="003E4B3C" w:rsidP="003E4B3C">
      <w:pPr>
        <w:pStyle w:val="a4"/>
        <w:ind w:firstLine="480"/>
      </w:pPr>
      <w:r w:rsidRPr="003E4B3C">
        <w:t>函数功能：删除当前队首</w:t>
      </w:r>
    </w:p>
    <w:p w:rsidR="003E4B3C" w:rsidRPr="003E4B3C" w:rsidRDefault="003E4B3C" w:rsidP="003E4B3C">
      <w:pPr>
        <w:pStyle w:val="a4"/>
        <w:ind w:firstLine="480"/>
      </w:pPr>
      <w:r w:rsidRPr="003E4B3C">
        <w:t>函数参数：队列指针</w:t>
      </w:r>
      <w:r w:rsidRPr="003E4B3C">
        <w:t>q</w:t>
      </w:r>
      <w:r w:rsidRPr="003E4B3C">
        <w:t>，指向病人的指针</w:t>
      </w:r>
    </w:p>
    <w:p w:rsidR="003E4B3C" w:rsidRPr="003E4B3C" w:rsidRDefault="003E4B3C" w:rsidP="003E4B3C">
      <w:pPr>
        <w:pStyle w:val="a4"/>
        <w:ind w:firstLine="480"/>
      </w:pPr>
      <w:r w:rsidRPr="003E4B3C">
        <w:t>函数返回值：删除成功，返回</w:t>
      </w:r>
      <w:r w:rsidRPr="003E4B3C">
        <w:t>OK</w:t>
      </w:r>
    </w:p>
    <w:p w:rsidR="003E4B3C" w:rsidRPr="003E4B3C" w:rsidRDefault="003E4B3C" w:rsidP="003E4B3C">
      <w:pPr>
        <w:pStyle w:val="a4"/>
        <w:ind w:firstLine="480"/>
      </w:pPr>
      <w:r w:rsidRPr="003E4B3C">
        <w:t>*****************************************************************/</w:t>
      </w:r>
    </w:p>
    <w:p w:rsidR="003E4B3C" w:rsidRPr="003E4B3C" w:rsidRDefault="003E4B3C" w:rsidP="003E4B3C">
      <w:pPr>
        <w:pStyle w:val="a4"/>
        <w:ind w:firstLine="480"/>
      </w:pPr>
      <w:r w:rsidRPr="003E4B3C">
        <w:t>Status QueueDeletMaxPriority(LinkQueue *q, Patient *patient)</w:t>
      </w:r>
    </w:p>
    <w:p w:rsidR="003E4B3C" w:rsidRPr="003E4B3C" w:rsidRDefault="003E4B3C" w:rsidP="003E4B3C">
      <w:pPr>
        <w:pStyle w:val="a4"/>
        <w:ind w:firstLine="480"/>
      </w:pPr>
      <w:r w:rsidRPr="003E4B3C">
        <w:t>{</w:t>
      </w:r>
    </w:p>
    <w:p w:rsidR="003E4B3C" w:rsidRPr="003E4B3C" w:rsidRDefault="003E4B3C" w:rsidP="003E4B3C">
      <w:pPr>
        <w:pStyle w:val="a4"/>
        <w:ind w:firstLine="480"/>
      </w:pPr>
      <w:r w:rsidRPr="003E4B3C">
        <w:t xml:space="preserve">    int i;</w:t>
      </w:r>
    </w:p>
    <w:p w:rsidR="003E4B3C" w:rsidRPr="003E4B3C" w:rsidRDefault="003E4B3C" w:rsidP="003E4B3C">
      <w:pPr>
        <w:pStyle w:val="a4"/>
        <w:ind w:firstLine="480"/>
      </w:pPr>
      <w:r w:rsidRPr="003E4B3C">
        <w:t xml:space="preserve">    //</w:t>
      </w:r>
      <w:r w:rsidRPr="003E4B3C">
        <w:t>当前队列是否为空</w:t>
      </w:r>
    </w:p>
    <w:p w:rsidR="003E4B3C" w:rsidRPr="003E4B3C" w:rsidRDefault="003E4B3C" w:rsidP="003E4B3C">
      <w:pPr>
        <w:pStyle w:val="a4"/>
        <w:ind w:firstLine="480"/>
      </w:pPr>
      <w:r w:rsidRPr="003E4B3C">
        <w:t xml:space="preserve">    if (QueueEmpty(*q) == TRUE) return ERROR;</w:t>
      </w:r>
    </w:p>
    <w:p w:rsidR="003E4B3C" w:rsidRPr="003E4B3C" w:rsidRDefault="003E4B3C" w:rsidP="003E4B3C">
      <w:pPr>
        <w:pStyle w:val="a4"/>
        <w:ind w:firstLine="480"/>
      </w:pPr>
      <w:r w:rsidRPr="003E4B3C">
        <w:t xml:space="preserve">    *patient = q-&gt;queue[0];//</w:t>
      </w:r>
      <w:r w:rsidRPr="003E4B3C">
        <w:t>删除队首</w:t>
      </w:r>
    </w:p>
    <w:p w:rsidR="003E4B3C" w:rsidRPr="003E4B3C" w:rsidRDefault="003E4B3C" w:rsidP="003E4B3C">
      <w:pPr>
        <w:pStyle w:val="a4"/>
        <w:ind w:firstLine="480"/>
      </w:pPr>
      <w:r w:rsidRPr="003E4B3C">
        <w:t xml:space="preserve">    for (i = 1; i &lt; q-&gt;queuelength; i++)  //</w:t>
      </w:r>
      <w:r w:rsidRPr="003E4B3C">
        <w:t>其他元素前移</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t xml:space="preserve">        q-&gt;queue[i - 1] = q-&gt;queue[i];</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t xml:space="preserve">    //</w:t>
      </w:r>
      <w:r w:rsidRPr="003E4B3C">
        <w:t>队列长度减一</w:t>
      </w:r>
    </w:p>
    <w:p w:rsidR="003E4B3C" w:rsidRPr="003E4B3C" w:rsidRDefault="003E4B3C" w:rsidP="003E4B3C">
      <w:pPr>
        <w:pStyle w:val="a4"/>
        <w:ind w:firstLine="480"/>
      </w:pPr>
      <w:r w:rsidRPr="003E4B3C">
        <w:t xml:space="preserve">    q-&gt;queuelength--;</w:t>
      </w:r>
    </w:p>
    <w:p w:rsidR="003E4B3C" w:rsidRPr="003E4B3C" w:rsidRDefault="003E4B3C" w:rsidP="003E4B3C">
      <w:pPr>
        <w:pStyle w:val="a4"/>
        <w:ind w:firstLine="480"/>
      </w:pPr>
      <w:r w:rsidRPr="003E4B3C">
        <w:t xml:space="preserve">    return OK;</w:t>
      </w:r>
    </w:p>
    <w:p w:rsidR="003E4B3C" w:rsidRPr="003E4B3C" w:rsidRDefault="003E4B3C" w:rsidP="003E4B3C">
      <w:pPr>
        <w:pStyle w:val="a4"/>
        <w:ind w:firstLine="480"/>
      </w:pPr>
      <w:r w:rsidRPr="003E4B3C">
        <w:t>}</w:t>
      </w:r>
    </w:p>
    <w:p w:rsidR="003E4B3C" w:rsidRPr="003E4B3C" w:rsidRDefault="003E4B3C" w:rsidP="003E4B3C">
      <w:pPr>
        <w:pStyle w:val="a4"/>
        <w:ind w:firstLine="480"/>
      </w:pPr>
      <w:r w:rsidRPr="003E4B3C">
        <w:t>/******************************************************************</w:t>
      </w:r>
    </w:p>
    <w:p w:rsidR="003E4B3C" w:rsidRPr="003E4B3C" w:rsidRDefault="003E4B3C" w:rsidP="003E4B3C">
      <w:pPr>
        <w:pStyle w:val="a4"/>
        <w:ind w:firstLine="480"/>
      </w:pPr>
      <w:r w:rsidRPr="003E4B3C">
        <w:t>函数名称：</w:t>
      </w:r>
      <w:r w:rsidRPr="003E4B3C">
        <w:t>QueueEmpty</w:t>
      </w:r>
    </w:p>
    <w:p w:rsidR="003E4B3C" w:rsidRPr="003E4B3C" w:rsidRDefault="003E4B3C" w:rsidP="003E4B3C">
      <w:pPr>
        <w:pStyle w:val="a4"/>
        <w:ind w:firstLine="480"/>
      </w:pPr>
      <w:r w:rsidRPr="003E4B3C">
        <w:lastRenderedPageBreak/>
        <w:t>函数功能：判断队列是否为空</w:t>
      </w:r>
    </w:p>
    <w:p w:rsidR="003E4B3C" w:rsidRPr="003E4B3C" w:rsidRDefault="003E4B3C" w:rsidP="003E4B3C">
      <w:pPr>
        <w:pStyle w:val="a4"/>
        <w:ind w:firstLine="480"/>
      </w:pPr>
      <w:r w:rsidRPr="003E4B3C">
        <w:t>函数参数：队列</w:t>
      </w:r>
      <w:r w:rsidRPr="003E4B3C">
        <w:t>q</w:t>
      </w:r>
    </w:p>
    <w:p w:rsidR="003E4B3C" w:rsidRPr="003E4B3C" w:rsidRDefault="003E4B3C" w:rsidP="003E4B3C">
      <w:pPr>
        <w:pStyle w:val="a4"/>
        <w:ind w:firstLine="480"/>
      </w:pPr>
      <w:r w:rsidRPr="003E4B3C">
        <w:t>函数返回值：为空返回</w:t>
      </w:r>
      <w:r w:rsidRPr="003E4B3C">
        <w:t>1</w:t>
      </w:r>
      <w:r w:rsidRPr="003E4B3C">
        <w:t>，否则返回</w:t>
      </w:r>
      <w:r w:rsidRPr="003E4B3C">
        <w:t>0</w:t>
      </w:r>
    </w:p>
    <w:p w:rsidR="003E4B3C" w:rsidRPr="003E4B3C" w:rsidRDefault="003E4B3C" w:rsidP="003E4B3C">
      <w:pPr>
        <w:pStyle w:val="a4"/>
        <w:ind w:firstLine="480"/>
      </w:pPr>
      <w:r w:rsidRPr="003E4B3C">
        <w:t>*****************************************************************/</w:t>
      </w:r>
    </w:p>
    <w:p w:rsidR="003E4B3C" w:rsidRPr="003E4B3C" w:rsidRDefault="003E4B3C" w:rsidP="003E4B3C">
      <w:pPr>
        <w:pStyle w:val="a4"/>
        <w:ind w:firstLine="480"/>
      </w:pPr>
      <w:r w:rsidRPr="003E4B3C">
        <w:t>Status QueueEmpty(LinkQueue q)</w:t>
      </w:r>
    </w:p>
    <w:p w:rsidR="003E4B3C" w:rsidRPr="003E4B3C" w:rsidRDefault="003E4B3C" w:rsidP="003E4B3C">
      <w:pPr>
        <w:pStyle w:val="a4"/>
        <w:ind w:firstLine="480"/>
      </w:pPr>
      <w:r w:rsidRPr="003E4B3C">
        <w:t>{</w:t>
      </w:r>
    </w:p>
    <w:p w:rsidR="003E4B3C" w:rsidRPr="003E4B3C" w:rsidRDefault="003E4B3C" w:rsidP="003E4B3C">
      <w:pPr>
        <w:pStyle w:val="a4"/>
        <w:ind w:firstLine="480"/>
      </w:pPr>
      <w:r w:rsidRPr="003E4B3C">
        <w:t xml:space="preserve">    return (q.queuelength==0);</w:t>
      </w:r>
    </w:p>
    <w:p w:rsidR="003E4B3C" w:rsidRPr="003E4B3C" w:rsidRDefault="003E4B3C" w:rsidP="003E4B3C">
      <w:pPr>
        <w:pStyle w:val="a4"/>
        <w:ind w:firstLine="480"/>
      </w:pPr>
      <w:r w:rsidRPr="003E4B3C">
        <w:t>}</w:t>
      </w:r>
    </w:p>
    <w:p w:rsidR="003E4B3C" w:rsidRPr="003E4B3C" w:rsidRDefault="003E4B3C" w:rsidP="003E4B3C">
      <w:pPr>
        <w:pStyle w:val="a4"/>
        <w:ind w:firstLine="480"/>
      </w:pPr>
      <w:r w:rsidRPr="003E4B3C">
        <w:t>/******************************************************************</w:t>
      </w:r>
    </w:p>
    <w:p w:rsidR="003E4B3C" w:rsidRPr="003E4B3C" w:rsidRDefault="003E4B3C" w:rsidP="003E4B3C">
      <w:pPr>
        <w:pStyle w:val="a4"/>
        <w:ind w:firstLine="480"/>
      </w:pPr>
      <w:r w:rsidRPr="003E4B3C">
        <w:t>函数名称：</w:t>
      </w:r>
      <w:r w:rsidRPr="003E4B3C">
        <w:t>QueueFull</w:t>
      </w:r>
    </w:p>
    <w:p w:rsidR="003E4B3C" w:rsidRPr="003E4B3C" w:rsidRDefault="003E4B3C" w:rsidP="003E4B3C">
      <w:pPr>
        <w:pStyle w:val="a4"/>
        <w:ind w:firstLine="480"/>
      </w:pPr>
      <w:r w:rsidRPr="003E4B3C">
        <w:t>函数功能：判断队列是否满队列</w:t>
      </w:r>
    </w:p>
    <w:p w:rsidR="003E4B3C" w:rsidRPr="003E4B3C" w:rsidRDefault="003E4B3C" w:rsidP="003E4B3C">
      <w:pPr>
        <w:pStyle w:val="a4"/>
        <w:ind w:firstLine="480"/>
      </w:pPr>
      <w:r w:rsidRPr="003E4B3C">
        <w:t>函数参数：队列</w:t>
      </w:r>
      <w:r w:rsidRPr="003E4B3C">
        <w:t>q</w:t>
      </w:r>
    </w:p>
    <w:p w:rsidR="003E4B3C" w:rsidRPr="003E4B3C" w:rsidRDefault="003E4B3C" w:rsidP="003E4B3C">
      <w:pPr>
        <w:pStyle w:val="a4"/>
        <w:ind w:firstLine="480"/>
      </w:pPr>
      <w:r w:rsidRPr="003E4B3C">
        <w:t>函数返回值：满队列返回</w:t>
      </w:r>
      <w:r w:rsidRPr="003E4B3C">
        <w:t>1</w:t>
      </w:r>
      <w:r w:rsidRPr="003E4B3C">
        <w:t>，否则返回</w:t>
      </w:r>
      <w:r w:rsidRPr="003E4B3C">
        <w:t>0</w:t>
      </w:r>
    </w:p>
    <w:p w:rsidR="003E4B3C" w:rsidRPr="003E4B3C" w:rsidRDefault="003E4B3C" w:rsidP="003E4B3C">
      <w:pPr>
        <w:pStyle w:val="a4"/>
        <w:ind w:firstLine="480"/>
      </w:pPr>
      <w:r w:rsidRPr="003E4B3C">
        <w:t>*****************************************************************/</w:t>
      </w:r>
    </w:p>
    <w:p w:rsidR="003E4B3C" w:rsidRPr="003E4B3C" w:rsidRDefault="003E4B3C" w:rsidP="003E4B3C">
      <w:pPr>
        <w:pStyle w:val="a4"/>
        <w:ind w:firstLine="480"/>
      </w:pPr>
      <w:r w:rsidRPr="003E4B3C">
        <w:t>Status QueueFull(LinkQueue q)</w:t>
      </w:r>
    </w:p>
    <w:p w:rsidR="003E4B3C" w:rsidRPr="003E4B3C" w:rsidRDefault="003E4B3C" w:rsidP="003E4B3C">
      <w:pPr>
        <w:pStyle w:val="a4"/>
        <w:ind w:firstLine="480"/>
      </w:pPr>
      <w:r w:rsidRPr="003E4B3C">
        <w:t>{</w:t>
      </w:r>
    </w:p>
    <w:p w:rsidR="003E4B3C" w:rsidRPr="003E4B3C" w:rsidRDefault="003E4B3C" w:rsidP="003E4B3C">
      <w:pPr>
        <w:pStyle w:val="a4"/>
        <w:ind w:firstLine="480"/>
      </w:pPr>
      <w:r w:rsidRPr="003E4B3C">
        <w:t xml:space="preserve">    return (q.queuelength == q.Content);</w:t>
      </w:r>
    </w:p>
    <w:p w:rsidR="003E4B3C" w:rsidRPr="003E4B3C" w:rsidRDefault="003E4B3C" w:rsidP="003E4B3C">
      <w:pPr>
        <w:pStyle w:val="a4"/>
        <w:ind w:firstLine="480"/>
      </w:pPr>
      <w:r w:rsidRPr="003E4B3C">
        <w:t>}</w:t>
      </w:r>
    </w:p>
    <w:p w:rsidR="003E4B3C" w:rsidRPr="003E4B3C" w:rsidRDefault="003E4B3C" w:rsidP="003E4B3C">
      <w:pPr>
        <w:pStyle w:val="a4"/>
        <w:ind w:firstLine="480"/>
      </w:pPr>
    </w:p>
    <w:p w:rsidR="003E4B3C" w:rsidRPr="003E4B3C" w:rsidRDefault="003E4B3C" w:rsidP="003E4B3C">
      <w:pPr>
        <w:pStyle w:val="a4"/>
        <w:ind w:firstLine="480"/>
      </w:pPr>
      <w:r w:rsidRPr="003E4B3C">
        <w:t>/*-----------------------</w:t>
      </w:r>
      <w:r w:rsidRPr="003E4B3C">
        <w:t>堆排序函数实现</w:t>
      </w:r>
      <w:r w:rsidRPr="003E4B3C">
        <w:t>--------------------------*/</w:t>
      </w:r>
    </w:p>
    <w:p w:rsidR="003E4B3C" w:rsidRPr="003E4B3C" w:rsidRDefault="003E4B3C" w:rsidP="003E4B3C">
      <w:pPr>
        <w:pStyle w:val="a4"/>
        <w:ind w:firstLine="480"/>
      </w:pPr>
    </w:p>
    <w:p w:rsidR="003E4B3C" w:rsidRPr="003E4B3C" w:rsidRDefault="003E4B3C" w:rsidP="003E4B3C">
      <w:pPr>
        <w:pStyle w:val="a4"/>
        <w:ind w:firstLine="480"/>
      </w:pPr>
      <w:r w:rsidRPr="003E4B3C">
        <w:t>/******************************************************************</w:t>
      </w:r>
    </w:p>
    <w:p w:rsidR="003E4B3C" w:rsidRPr="003E4B3C" w:rsidRDefault="003E4B3C" w:rsidP="003E4B3C">
      <w:pPr>
        <w:pStyle w:val="a4"/>
        <w:ind w:firstLine="480"/>
      </w:pPr>
      <w:r w:rsidRPr="003E4B3C">
        <w:t>函数名称：</w:t>
      </w:r>
      <w:r w:rsidRPr="003E4B3C">
        <w:t>HeapAdjust</w:t>
      </w:r>
    </w:p>
    <w:p w:rsidR="003E4B3C" w:rsidRPr="003E4B3C" w:rsidRDefault="003E4B3C" w:rsidP="003E4B3C">
      <w:pPr>
        <w:pStyle w:val="a4"/>
        <w:ind w:firstLine="480"/>
      </w:pPr>
      <w:r w:rsidRPr="003E4B3C">
        <w:t>函数功能：调整，使满足大顶堆的形式</w:t>
      </w:r>
    </w:p>
    <w:p w:rsidR="003E4B3C" w:rsidRPr="003E4B3C" w:rsidRDefault="003E4B3C" w:rsidP="003E4B3C">
      <w:pPr>
        <w:pStyle w:val="a4"/>
        <w:ind w:firstLine="480"/>
      </w:pPr>
      <w:r w:rsidRPr="003E4B3C">
        <w:t>函数参数：队列指针</w:t>
      </w:r>
      <w:r w:rsidRPr="003E4B3C">
        <w:t>q</w:t>
      </w:r>
      <w:r w:rsidRPr="003E4B3C">
        <w:t>，整形变量</w:t>
      </w:r>
      <w:r w:rsidRPr="003E4B3C">
        <w:t>top,</w:t>
      </w:r>
      <w:r w:rsidRPr="003E4B3C">
        <w:t>队列长度变量</w:t>
      </w:r>
    </w:p>
    <w:p w:rsidR="003E4B3C" w:rsidRPr="003E4B3C" w:rsidRDefault="003E4B3C" w:rsidP="003E4B3C">
      <w:pPr>
        <w:pStyle w:val="a4"/>
        <w:ind w:firstLine="480"/>
      </w:pPr>
      <w:r w:rsidRPr="003E4B3C">
        <w:lastRenderedPageBreak/>
        <w:t>函数返回值：调整成功，返回</w:t>
      </w:r>
      <w:r w:rsidRPr="003E4B3C">
        <w:t>OK</w:t>
      </w:r>
    </w:p>
    <w:p w:rsidR="003E4B3C" w:rsidRPr="003E4B3C" w:rsidRDefault="003E4B3C" w:rsidP="003E4B3C">
      <w:pPr>
        <w:pStyle w:val="a4"/>
        <w:ind w:firstLine="480"/>
      </w:pPr>
      <w:r w:rsidRPr="003E4B3C">
        <w:t>*****************************************************************/</w:t>
      </w:r>
    </w:p>
    <w:p w:rsidR="003E4B3C" w:rsidRPr="003E4B3C" w:rsidRDefault="003E4B3C" w:rsidP="003E4B3C">
      <w:pPr>
        <w:pStyle w:val="a4"/>
        <w:ind w:firstLine="480"/>
      </w:pPr>
      <w:r w:rsidRPr="003E4B3C">
        <w:t>Status HeapAdjust(LinkQueue *q, int top, int queuelength)</w:t>
      </w:r>
    </w:p>
    <w:p w:rsidR="003E4B3C" w:rsidRPr="003E4B3C" w:rsidRDefault="003E4B3C" w:rsidP="003E4B3C">
      <w:pPr>
        <w:pStyle w:val="a4"/>
        <w:ind w:firstLine="480"/>
      </w:pPr>
      <w:r w:rsidRPr="003E4B3C">
        <w:t>{</w:t>
      </w:r>
    </w:p>
    <w:p w:rsidR="003E4B3C" w:rsidRPr="003E4B3C" w:rsidRDefault="003E4B3C" w:rsidP="003E4B3C">
      <w:pPr>
        <w:pStyle w:val="a4"/>
        <w:ind w:firstLine="480"/>
      </w:pPr>
      <w:r w:rsidRPr="003E4B3C">
        <w:t xml:space="preserve">    int i;</w:t>
      </w:r>
    </w:p>
    <w:p w:rsidR="003E4B3C" w:rsidRPr="003E4B3C" w:rsidRDefault="003E4B3C" w:rsidP="003E4B3C">
      <w:pPr>
        <w:pStyle w:val="a4"/>
        <w:ind w:firstLine="480"/>
      </w:pPr>
      <w:r w:rsidRPr="003E4B3C">
        <w:t xml:space="preserve">    Patient temp = q-&gt;queue[top];</w:t>
      </w:r>
    </w:p>
    <w:p w:rsidR="003E4B3C" w:rsidRPr="003E4B3C" w:rsidRDefault="003E4B3C" w:rsidP="003E4B3C">
      <w:pPr>
        <w:pStyle w:val="a4"/>
        <w:ind w:firstLine="480"/>
      </w:pPr>
      <w:r w:rsidRPr="003E4B3C">
        <w:t xml:space="preserve">    if (q-&gt;queue == NULL)</w:t>
      </w:r>
    </w:p>
    <w:p w:rsidR="003E4B3C" w:rsidRPr="003E4B3C" w:rsidRDefault="003E4B3C" w:rsidP="003E4B3C">
      <w:pPr>
        <w:pStyle w:val="a4"/>
        <w:ind w:firstLine="480"/>
      </w:pPr>
      <w:r w:rsidRPr="003E4B3C">
        <w:t xml:space="preserve">        return ERROR;</w:t>
      </w:r>
    </w:p>
    <w:p w:rsidR="003E4B3C" w:rsidRPr="003E4B3C" w:rsidRDefault="003E4B3C" w:rsidP="003E4B3C">
      <w:pPr>
        <w:pStyle w:val="a4"/>
        <w:ind w:firstLine="480"/>
      </w:pPr>
      <w:r w:rsidRPr="003E4B3C">
        <w:t xml:space="preserve">    for (i = 2 * top + 1; i &lt; queuelength; top = i, i = 2 * i + 1)//</w:t>
      </w:r>
      <w:r w:rsidRPr="003E4B3C">
        <w:t>进行筛选</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t xml:space="preserve">        if (i+1&lt;queuelength&amp;&amp;q-&gt;queue[i].priority&gt;q-&gt;queue[i + 1].priority)</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t xml:space="preserve">            i++;</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t xml:space="preserve">        if (temp.priority &lt;= q-&gt;queue[i].priority)</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t xml:space="preserve">            break;</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t xml:space="preserve">        q-&gt;queue[top] = q-&gt;queue[i];</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t xml:space="preserve">    q-&gt;queue[top] = temp;</w:t>
      </w:r>
    </w:p>
    <w:p w:rsidR="003E4B3C" w:rsidRPr="003E4B3C" w:rsidRDefault="003E4B3C" w:rsidP="003E4B3C">
      <w:pPr>
        <w:pStyle w:val="a4"/>
        <w:ind w:firstLine="480"/>
      </w:pPr>
      <w:r w:rsidRPr="003E4B3C">
        <w:t xml:space="preserve">    return OK;</w:t>
      </w:r>
    </w:p>
    <w:p w:rsidR="003E4B3C" w:rsidRPr="003E4B3C" w:rsidRDefault="003E4B3C" w:rsidP="003E4B3C">
      <w:pPr>
        <w:pStyle w:val="a4"/>
        <w:ind w:firstLine="480"/>
      </w:pPr>
      <w:r w:rsidRPr="003E4B3C">
        <w:t>}</w:t>
      </w:r>
    </w:p>
    <w:p w:rsidR="003E4B3C" w:rsidRPr="003E4B3C" w:rsidRDefault="003E4B3C" w:rsidP="003E4B3C">
      <w:pPr>
        <w:pStyle w:val="a4"/>
        <w:ind w:firstLine="480"/>
      </w:pPr>
      <w:r w:rsidRPr="003E4B3C">
        <w:t>/******************************************************************</w:t>
      </w:r>
    </w:p>
    <w:p w:rsidR="003E4B3C" w:rsidRPr="003E4B3C" w:rsidRDefault="003E4B3C" w:rsidP="003E4B3C">
      <w:pPr>
        <w:pStyle w:val="a4"/>
        <w:ind w:firstLine="480"/>
      </w:pPr>
      <w:r w:rsidRPr="003E4B3C">
        <w:t>函数名称：</w:t>
      </w:r>
      <w:r w:rsidRPr="003E4B3C">
        <w:t>HeapSort</w:t>
      </w:r>
    </w:p>
    <w:p w:rsidR="003E4B3C" w:rsidRPr="003E4B3C" w:rsidRDefault="003E4B3C" w:rsidP="003E4B3C">
      <w:pPr>
        <w:pStyle w:val="a4"/>
        <w:ind w:firstLine="480"/>
      </w:pPr>
      <w:r w:rsidRPr="003E4B3C">
        <w:t>函数功能实现堆排序：</w:t>
      </w:r>
    </w:p>
    <w:p w:rsidR="003E4B3C" w:rsidRPr="003E4B3C" w:rsidRDefault="003E4B3C" w:rsidP="003E4B3C">
      <w:pPr>
        <w:pStyle w:val="a4"/>
        <w:ind w:firstLine="480"/>
      </w:pPr>
      <w:r w:rsidRPr="003E4B3C">
        <w:t>函数参数：队列指针</w:t>
      </w:r>
      <w:r w:rsidRPr="003E4B3C">
        <w:t>q</w:t>
      </w:r>
    </w:p>
    <w:p w:rsidR="003E4B3C" w:rsidRPr="003E4B3C" w:rsidRDefault="003E4B3C" w:rsidP="003E4B3C">
      <w:pPr>
        <w:pStyle w:val="a4"/>
        <w:ind w:firstLine="480"/>
      </w:pPr>
      <w:r w:rsidRPr="003E4B3C">
        <w:lastRenderedPageBreak/>
        <w:t>函数返回值：排序成功，返回</w:t>
      </w:r>
      <w:r w:rsidRPr="003E4B3C">
        <w:t>OK</w:t>
      </w:r>
    </w:p>
    <w:p w:rsidR="003E4B3C" w:rsidRPr="003E4B3C" w:rsidRDefault="003E4B3C" w:rsidP="003E4B3C">
      <w:pPr>
        <w:pStyle w:val="a4"/>
        <w:ind w:firstLine="480"/>
      </w:pPr>
      <w:r w:rsidRPr="003E4B3C">
        <w:t>*****************************************************************/</w:t>
      </w:r>
    </w:p>
    <w:p w:rsidR="003E4B3C" w:rsidRPr="003E4B3C" w:rsidRDefault="003E4B3C" w:rsidP="003E4B3C">
      <w:pPr>
        <w:pStyle w:val="a4"/>
        <w:ind w:firstLine="480"/>
      </w:pPr>
      <w:r w:rsidRPr="003E4B3C">
        <w:t>Status HeapSort(LinkQueue *q)</w:t>
      </w:r>
    </w:p>
    <w:p w:rsidR="003E4B3C" w:rsidRPr="003E4B3C" w:rsidRDefault="003E4B3C" w:rsidP="003E4B3C">
      <w:pPr>
        <w:pStyle w:val="a4"/>
        <w:ind w:firstLine="480"/>
      </w:pPr>
      <w:r w:rsidRPr="003E4B3C">
        <w:t>{</w:t>
      </w:r>
    </w:p>
    <w:p w:rsidR="003E4B3C" w:rsidRPr="003E4B3C" w:rsidRDefault="003E4B3C" w:rsidP="003E4B3C">
      <w:pPr>
        <w:pStyle w:val="a4"/>
        <w:ind w:firstLine="480"/>
      </w:pPr>
      <w:r w:rsidRPr="003E4B3C">
        <w:t xml:space="preserve">    int i;</w:t>
      </w:r>
    </w:p>
    <w:p w:rsidR="003E4B3C" w:rsidRPr="003E4B3C" w:rsidRDefault="003E4B3C" w:rsidP="003E4B3C">
      <w:pPr>
        <w:pStyle w:val="a4"/>
        <w:ind w:firstLine="480"/>
      </w:pPr>
      <w:r w:rsidRPr="003E4B3C">
        <w:t xml:space="preserve">    Patient temp;</w:t>
      </w:r>
    </w:p>
    <w:p w:rsidR="003E4B3C" w:rsidRPr="003E4B3C" w:rsidRDefault="003E4B3C" w:rsidP="003E4B3C">
      <w:pPr>
        <w:pStyle w:val="a4"/>
        <w:ind w:firstLine="480"/>
      </w:pPr>
      <w:r w:rsidRPr="003E4B3C">
        <w:t xml:space="preserve">    if (q-&gt;queue == NULL ||QueueEmpty(*q) == TRUE)</w:t>
      </w:r>
    </w:p>
    <w:p w:rsidR="003E4B3C" w:rsidRPr="003E4B3C" w:rsidRDefault="003E4B3C" w:rsidP="003E4B3C">
      <w:pPr>
        <w:pStyle w:val="a4"/>
        <w:ind w:firstLine="480"/>
      </w:pPr>
      <w:r w:rsidRPr="003E4B3C">
        <w:t xml:space="preserve">        return ERROR;</w:t>
      </w:r>
    </w:p>
    <w:p w:rsidR="003E4B3C" w:rsidRPr="003E4B3C" w:rsidRDefault="003E4B3C" w:rsidP="003E4B3C">
      <w:pPr>
        <w:pStyle w:val="a4"/>
        <w:ind w:firstLine="480"/>
      </w:pPr>
      <w:r w:rsidRPr="003E4B3C">
        <w:t xml:space="preserve">    for (i =((q-&gt;queuelength - 1) / 2); i &gt;= 0; i--)</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t xml:space="preserve">        HeapAdjust(q,i, q-&gt;queuelength);</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t xml:space="preserve">    for (i = q-&gt;queuelength - 1; i &gt; 0; i--)</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t xml:space="preserve">        temp = q-&gt;queue[0];</w:t>
      </w:r>
    </w:p>
    <w:p w:rsidR="003E4B3C" w:rsidRPr="003E4B3C" w:rsidRDefault="003E4B3C" w:rsidP="003E4B3C">
      <w:pPr>
        <w:pStyle w:val="a4"/>
        <w:ind w:firstLine="480"/>
      </w:pPr>
      <w:r w:rsidRPr="003E4B3C">
        <w:t xml:space="preserve">        q-&gt;queue[0] = q-&gt;queue[i];</w:t>
      </w:r>
    </w:p>
    <w:p w:rsidR="003E4B3C" w:rsidRPr="003E4B3C" w:rsidRDefault="003E4B3C" w:rsidP="003E4B3C">
      <w:pPr>
        <w:pStyle w:val="a4"/>
        <w:ind w:firstLine="480"/>
      </w:pPr>
      <w:r w:rsidRPr="003E4B3C">
        <w:t xml:space="preserve">        q-&gt;queue[i] = temp;</w:t>
      </w:r>
    </w:p>
    <w:p w:rsidR="003E4B3C" w:rsidRPr="003E4B3C" w:rsidRDefault="003E4B3C" w:rsidP="003E4B3C">
      <w:pPr>
        <w:pStyle w:val="a4"/>
        <w:ind w:firstLine="480"/>
      </w:pPr>
      <w:r w:rsidRPr="003E4B3C">
        <w:t xml:space="preserve">        HeapAdjust(q, 0, i);//</w:t>
      </w:r>
      <w:r w:rsidRPr="003E4B3C">
        <w:t>重新调整为大顶堆</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t xml:space="preserve">    return OK;</w:t>
      </w:r>
    </w:p>
    <w:p w:rsidR="003E4B3C" w:rsidRPr="003E4B3C" w:rsidRDefault="003E4B3C" w:rsidP="003E4B3C">
      <w:pPr>
        <w:pStyle w:val="a4"/>
        <w:ind w:firstLine="480"/>
      </w:pPr>
      <w:r w:rsidRPr="003E4B3C">
        <w:t>}</w:t>
      </w:r>
    </w:p>
    <w:p w:rsidR="003E4B3C" w:rsidRPr="003E4B3C" w:rsidRDefault="003E4B3C" w:rsidP="003E4B3C">
      <w:pPr>
        <w:pStyle w:val="a4"/>
        <w:ind w:firstLine="480"/>
      </w:pPr>
    </w:p>
    <w:p w:rsidR="003E4B3C" w:rsidRPr="003E4B3C" w:rsidRDefault="003E4B3C" w:rsidP="003E4B3C">
      <w:pPr>
        <w:pStyle w:val="a4"/>
        <w:ind w:firstLine="480"/>
      </w:pPr>
      <w:r w:rsidRPr="003E4B3C">
        <w:t>/*--------------------</w:t>
      </w:r>
      <w:r w:rsidRPr="003E4B3C">
        <w:t>仿真事件模拟函数实现</w:t>
      </w:r>
      <w:r w:rsidRPr="003E4B3C">
        <w:t>----------------------*/</w:t>
      </w:r>
    </w:p>
    <w:p w:rsidR="003E4B3C" w:rsidRPr="003E4B3C" w:rsidRDefault="003E4B3C" w:rsidP="003E4B3C">
      <w:pPr>
        <w:pStyle w:val="a4"/>
        <w:ind w:firstLine="480"/>
      </w:pPr>
    </w:p>
    <w:p w:rsidR="003E4B3C" w:rsidRPr="003E4B3C" w:rsidRDefault="003E4B3C" w:rsidP="003E4B3C">
      <w:pPr>
        <w:pStyle w:val="a4"/>
        <w:ind w:firstLine="480"/>
      </w:pPr>
      <w:r w:rsidRPr="003E4B3C">
        <w:t>/******************************************************************</w:t>
      </w:r>
    </w:p>
    <w:p w:rsidR="003E4B3C" w:rsidRPr="003E4B3C" w:rsidRDefault="003E4B3C" w:rsidP="003E4B3C">
      <w:pPr>
        <w:pStyle w:val="a4"/>
        <w:ind w:firstLine="480"/>
      </w:pPr>
      <w:r w:rsidRPr="003E4B3C">
        <w:t>函数名称：</w:t>
      </w:r>
      <w:r w:rsidRPr="003E4B3C">
        <w:t>ComePatient</w:t>
      </w:r>
    </w:p>
    <w:p w:rsidR="003E4B3C" w:rsidRPr="003E4B3C" w:rsidRDefault="003E4B3C" w:rsidP="003E4B3C">
      <w:pPr>
        <w:pStyle w:val="a4"/>
        <w:ind w:firstLine="480"/>
      </w:pPr>
      <w:r w:rsidRPr="003E4B3C">
        <w:t>函数功能：模拟来了一位病人</w:t>
      </w:r>
    </w:p>
    <w:p w:rsidR="003E4B3C" w:rsidRPr="003E4B3C" w:rsidRDefault="003E4B3C" w:rsidP="003E4B3C">
      <w:pPr>
        <w:pStyle w:val="a4"/>
        <w:ind w:firstLine="480"/>
      </w:pPr>
      <w:r w:rsidRPr="003E4B3C">
        <w:lastRenderedPageBreak/>
        <w:t>函数参数：无</w:t>
      </w:r>
    </w:p>
    <w:p w:rsidR="003E4B3C" w:rsidRPr="003E4B3C" w:rsidRDefault="003E4B3C" w:rsidP="003E4B3C">
      <w:pPr>
        <w:pStyle w:val="a4"/>
        <w:ind w:firstLine="480"/>
      </w:pPr>
      <w:r w:rsidRPr="003E4B3C">
        <w:t>函数返回值：病人</w:t>
      </w:r>
    </w:p>
    <w:p w:rsidR="003E4B3C" w:rsidRPr="003E4B3C" w:rsidRDefault="003E4B3C" w:rsidP="003E4B3C">
      <w:pPr>
        <w:pStyle w:val="a4"/>
        <w:ind w:firstLine="480"/>
      </w:pPr>
      <w:r w:rsidRPr="003E4B3C">
        <w:t>*****************************************************************/</w:t>
      </w:r>
    </w:p>
    <w:p w:rsidR="003E4B3C" w:rsidRPr="003E4B3C" w:rsidRDefault="003E4B3C" w:rsidP="003E4B3C">
      <w:pPr>
        <w:pStyle w:val="a4"/>
        <w:ind w:firstLine="480"/>
      </w:pPr>
      <w:r w:rsidRPr="003E4B3C">
        <w:t>Patient ComePatient()</w:t>
      </w:r>
    </w:p>
    <w:p w:rsidR="003E4B3C" w:rsidRPr="003E4B3C" w:rsidRDefault="003E4B3C" w:rsidP="003E4B3C">
      <w:pPr>
        <w:pStyle w:val="a4"/>
        <w:ind w:firstLine="480"/>
      </w:pPr>
      <w:r w:rsidRPr="003E4B3C">
        <w:t>{</w:t>
      </w:r>
    </w:p>
    <w:p w:rsidR="003E4B3C" w:rsidRPr="003E4B3C" w:rsidRDefault="003E4B3C" w:rsidP="003E4B3C">
      <w:pPr>
        <w:pStyle w:val="a4"/>
        <w:ind w:firstLine="480"/>
      </w:pPr>
      <w:r w:rsidRPr="003E4B3C">
        <w:t xml:space="preserve">    Patient patient;</w:t>
      </w:r>
    </w:p>
    <w:p w:rsidR="003E4B3C" w:rsidRPr="003E4B3C" w:rsidRDefault="003E4B3C" w:rsidP="003E4B3C">
      <w:pPr>
        <w:pStyle w:val="a4"/>
        <w:ind w:firstLine="480"/>
      </w:pPr>
      <w:r w:rsidRPr="003E4B3C">
        <w:t xml:space="preserve">    Time lablenum;</w:t>
      </w:r>
    </w:p>
    <w:p w:rsidR="003E4B3C" w:rsidRPr="003E4B3C" w:rsidRDefault="003E4B3C" w:rsidP="003E4B3C">
      <w:pPr>
        <w:pStyle w:val="a4"/>
        <w:ind w:firstLine="480"/>
      </w:pPr>
      <w:r w:rsidRPr="003E4B3C">
        <w:t xml:space="preserve">    //</w:t>
      </w:r>
      <w:r w:rsidRPr="003E4B3C">
        <w:t>系统时间作为随机数的种子</w:t>
      </w:r>
    </w:p>
    <w:p w:rsidR="003E4B3C" w:rsidRPr="003E4B3C" w:rsidRDefault="003E4B3C" w:rsidP="003E4B3C">
      <w:pPr>
        <w:pStyle w:val="a4"/>
        <w:ind w:firstLine="480"/>
      </w:pPr>
      <w:r w:rsidRPr="003E4B3C">
        <w:t xml:space="preserve">    srand((unsigned int) time(NULL));</w:t>
      </w:r>
    </w:p>
    <w:p w:rsidR="003E4B3C" w:rsidRPr="003E4B3C" w:rsidRDefault="003E4B3C" w:rsidP="003E4B3C">
      <w:pPr>
        <w:pStyle w:val="a4"/>
        <w:ind w:firstLine="480"/>
      </w:pPr>
      <w:r w:rsidRPr="003E4B3C">
        <w:t xml:space="preserve">    //</w:t>
      </w:r>
      <w:r w:rsidRPr="003E4B3C">
        <w:t>取治疗时间为</w:t>
      </w:r>
      <w:r w:rsidRPr="003E4B3C">
        <w:t>[3,9]</w:t>
      </w:r>
      <w:r w:rsidRPr="003E4B3C">
        <w:t>分钟</w:t>
      </w:r>
    </w:p>
    <w:p w:rsidR="003E4B3C" w:rsidRPr="003E4B3C" w:rsidRDefault="003E4B3C" w:rsidP="003E4B3C">
      <w:pPr>
        <w:pStyle w:val="a4"/>
        <w:ind w:firstLine="480"/>
      </w:pPr>
      <w:r w:rsidRPr="003E4B3C">
        <w:t xml:space="preserve">    patient.tratetime=(int)(rand()%7+3);</w:t>
      </w:r>
    </w:p>
    <w:p w:rsidR="003E4B3C" w:rsidRPr="003E4B3C" w:rsidRDefault="003E4B3C" w:rsidP="003E4B3C">
      <w:pPr>
        <w:pStyle w:val="a4"/>
        <w:ind w:firstLine="480"/>
      </w:pPr>
      <w:r w:rsidRPr="003E4B3C">
        <w:t xml:space="preserve">    //</w:t>
      </w:r>
      <w:r w:rsidRPr="003E4B3C">
        <w:t>记录病人到达时间为系统当前时间</w:t>
      </w:r>
    </w:p>
    <w:p w:rsidR="003E4B3C" w:rsidRPr="003E4B3C" w:rsidRDefault="003E4B3C" w:rsidP="003E4B3C">
      <w:pPr>
        <w:pStyle w:val="a4"/>
        <w:ind w:firstLine="480"/>
      </w:pPr>
      <w:r w:rsidRPr="003E4B3C">
        <w:t xml:space="preserve">    patient.arrivedTime = NowTime();</w:t>
      </w:r>
    </w:p>
    <w:p w:rsidR="003E4B3C" w:rsidRPr="003E4B3C" w:rsidRDefault="003E4B3C" w:rsidP="003E4B3C">
      <w:pPr>
        <w:pStyle w:val="a4"/>
        <w:ind w:firstLine="480"/>
      </w:pPr>
      <w:r w:rsidRPr="003E4B3C">
        <w:t xml:space="preserve">    //</w:t>
      </w:r>
      <w:r w:rsidRPr="003E4B3C">
        <w:t>记录病人离开时间为到达时间</w:t>
      </w:r>
      <w:r w:rsidRPr="003E4B3C">
        <w:t>+</w:t>
      </w:r>
      <w:r w:rsidRPr="003E4B3C">
        <w:t>治疗时间</w:t>
      </w:r>
    </w:p>
    <w:p w:rsidR="003E4B3C" w:rsidRPr="003E4B3C" w:rsidRDefault="003E4B3C" w:rsidP="003E4B3C">
      <w:pPr>
        <w:pStyle w:val="a4"/>
        <w:ind w:firstLine="480"/>
      </w:pPr>
      <w:r w:rsidRPr="003E4B3C">
        <w:t xml:space="preserve">    patient.leavingTime = patient.arrivedTime + patient.tratetime;</w:t>
      </w:r>
    </w:p>
    <w:p w:rsidR="003E4B3C" w:rsidRPr="003E4B3C" w:rsidRDefault="003E4B3C" w:rsidP="003E4B3C">
      <w:pPr>
        <w:pStyle w:val="a4"/>
        <w:ind w:firstLine="480"/>
      </w:pPr>
      <w:r w:rsidRPr="003E4B3C">
        <w:t xml:space="preserve">    if((patient.leavingTime%100)&gt;=60)</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t xml:space="preserve">        patient.leavingTime=(patient.leavingTime%100-60)+</w:t>
      </w:r>
    </w:p>
    <w:p w:rsidR="003E4B3C" w:rsidRPr="003E4B3C" w:rsidRDefault="003E4B3C" w:rsidP="003E4B3C">
      <w:pPr>
        <w:pStyle w:val="a4"/>
        <w:ind w:firstLine="480"/>
      </w:pPr>
      <w:r w:rsidRPr="003E4B3C">
        <w:t xml:space="preserve">                                (patient.leavingTime/100+1)*100;</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t xml:space="preserve">    //</w:t>
      </w:r>
      <w:r w:rsidRPr="003E4B3C">
        <w:t>随机产生</w:t>
      </w:r>
      <w:r w:rsidRPr="003E4B3C">
        <w:t>lablenum</w:t>
      </w:r>
    </w:p>
    <w:p w:rsidR="003E4B3C" w:rsidRPr="003E4B3C" w:rsidRDefault="003E4B3C" w:rsidP="003E4B3C">
      <w:pPr>
        <w:pStyle w:val="a4"/>
        <w:ind w:firstLine="480"/>
      </w:pPr>
      <w:r w:rsidRPr="003E4B3C">
        <w:t xml:space="preserve">    lablenum=(int)(rand()%30+20);</w:t>
      </w:r>
    </w:p>
    <w:p w:rsidR="003E4B3C" w:rsidRPr="003E4B3C" w:rsidRDefault="003E4B3C" w:rsidP="003E4B3C">
      <w:pPr>
        <w:pStyle w:val="a4"/>
        <w:ind w:firstLine="480"/>
      </w:pPr>
      <w:r w:rsidRPr="003E4B3C">
        <w:t xml:space="preserve">    //</w:t>
      </w:r>
      <w:r w:rsidRPr="003E4B3C">
        <w:t>随机产生病人容忍等待时间</w:t>
      </w:r>
    </w:p>
    <w:p w:rsidR="003E4B3C" w:rsidRPr="003E4B3C" w:rsidRDefault="003E4B3C" w:rsidP="003E4B3C">
      <w:pPr>
        <w:pStyle w:val="a4"/>
        <w:ind w:firstLine="480"/>
      </w:pPr>
      <w:r w:rsidRPr="003E4B3C">
        <w:t xml:space="preserve">    patient.waittime=(int)(rand()%20+5);</w:t>
      </w:r>
    </w:p>
    <w:p w:rsidR="003E4B3C" w:rsidRPr="003E4B3C" w:rsidRDefault="003E4B3C" w:rsidP="003E4B3C">
      <w:pPr>
        <w:pStyle w:val="a4"/>
        <w:ind w:firstLine="480"/>
      </w:pPr>
      <w:r w:rsidRPr="003E4B3C">
        <w:t xml:space="preserve">    //</w:t>
      </w:r>
      <w:r w:rsidRPr="003E4B3C">
        <w:t>计算得到病人优先级</w:t>
      </w:r>
    </w:p>
    <w:p w:rsidR="003E4B3C" w:rsidRDefault="003E4B3C" w:rsidP="003E4B3C">
      <w:pPr>
        <w:pStyle w:val="a4"/>
        <w:ind w:firstLine="480"/>
      </w:pPr>
      <w:r w:rsidRPr="003E4B3C">
        <w:t xml:space="preserve">    patient.priority=GetPriority(patient.arrivedTime,lablenum,patient.waittime);</w:t>
      </w:r>
    </w:p>
    <w:p w:rsidR="00AC2674" w:rsidRDefault="00AC2674" w:rsidP="00AC2674">
      <w:pPr>
        <w:pStyle w:val="a4"/>
        <w:ind w:left="780" w:firstLineChars="125" w:firstLine="300"/>
      </w:pPr>
      <w:r>
        <w:t>if((patient.toleranttime%100)&gt;=60)</w:t>
      </w:r>
    </w:p>
    <w:p w:rsidR="00AC2674" w:rsidRDefault="00AC2674" w:rsidP="00AC2674">
      <w:pPr>
        <w:pStyle w:val="a4"/>
        <w:ind w:firstLine="480"/>
      </w:pPr>
      <w:r>
        <w:t xml:space="preserve">    </w:t>
      </w:r>
      <w:r>
        <w:rPr>
          <w:rFonts w:hint="eastAsia"/>
        </w:rPr>
        <w:t xml:space="preserve">　</w:t>
      </w:r>
      <w:r>
        <w:t xml:space="preserve">　</w:t>
      </w:r>
      <w:r>
        <w:t>{</w:t>
      </w:r>
    </w:p>
    <w:p w:rsidR="00AC2674" w:rsidRDefault="00AC2674" w:rsidP="00AC2674">
      <w:pPr>
        <w:pStyle w:val="a4"/>
        <w:ind w:firstLine="480"/>
      </w:pPr>
      <w:r>
        <w:t xml:space="preserve">       </w:t>
      </w:r>
      <w:r>
        <w:rPr>
          <w:rFonts w:hint="eastAsia"/>
        </w:rPr>
        <w:t xml:space="preserve">　</w:t>
      </w:r>
      <w:r>
        <w:t xml:space="preserve">　</w:t>
      </w:r>
      <w:r>
        <w:t xml:space="preserve"> patient.toleranttime=(patient.toleranttime%100-60)+</w:t>
      </w:r>
    </w:p>
    <w:p w:rsidR="00AC2674" w:rsidRDefault="00AC2674" w:rsidP="00AC2674">
      <w:pPr>
        <w:pStyle w:val="a4"/>
        <w:ind w:firstLine="480"/>
      </w:pPr>
      <w:r>
        <w:lastRenderedPageBreak/>
        <w:t xml:space="preserve">                </w:t>
      </w:r>
      <w:bookmarkStart w:id="0" w:name="_GoBack"/>
      <w:bookmarkEnd w:id="0"/>
      <w:r>
        <w:t xml:space="preserve"> (patient.toleranttime/100+1)*100;</w:t>
      </w:r>
    </w:p>
    <w:p w:rsidR="00AC2674" w:rsidRPr="003E4B3C" w:rsidRDefault="00AC2674" w:rsidP="00AC2674">
      <w:pPr>
        <w:pStyle w:val="a4"/>
        <w:ind w:firstLine="480"/>
      </w:pPr>
      <w:r>
        <w:t xml:space="preserve">    </w:t>
      </w:r>
      <w:r>
        <w:rPr>
          <w:rFonts w:hint="eastAsia"/>
        </w:rPr>
        <w:t xml:space="preserve">　</w:t>
      </w:r>
      <w:r>
        <w:t xml:space="preserve">　　</w:t>
      </w:r>
      <w:r>
        <w:t>}</w:t>
      </w:r>
    </w:p>
    <w:p w:rsidR="003E4B3C" w:rsidRPr="003E4B3C" w:rsidRDefault="003E4B3C" w:rsidP="003E4B3C">
      <w:pPr>
        <w:pStyle w:val="a4"/>
        <w:ind w:firstLine="480"/>
      </w:pPr>
      <w:r w:rsidRPr="003E4B3C">
        <w:t xml:space="preserve">    //</w:t>
      </w:r>
      <w:r w:rsidRPr="003E4B3C">
        <w:t>计算病人能够等待的时刻</w:t>
      </w:r>
    </w:p>
    <w:p w:rsidR="003E4B3C" w:rsidRPr="003E4B3C" w:rsidRDefault="003E4B3C" w:rsidP="003E4B3C">
      <w:pPr>
        <w:pStyle w:val="a4"/>
        <w:ind w:firstLine="480"/>
      </w:pPr>
      <w:r w:rsidRPr="003E4B3C">
        <w:t xml:space="preserve">    patient.toleranttime=patient.arrivedTime+patient.waittime;</w:t>
      </w:r>
    </w:p>
    <w:p w:rsidR="003E4B3C" w:rsidRPr="003E4B3C" w:rsidRDefault="003E4B3C" w:rsidP="003E4B3C">
      <w:pPr>
        <w:pStyle w:val="a4"/>
        <w:ind w:firstLine="480"/>
      </w:pPr>
      <w:r w:rsidRPr="003E4B3C">
        <w:t xml:space="preserve">    //</w:t>
      </w:r>
      <w:r w:rsidRPr="003E4B3C">
        <w:t>默认的开始治疗时间为病人到达诊室进入队列的时刻</w:t>
      </w:r>
    </w:p>
    <w:p w:rsidR="003E4B3C" w:rsidRPr="003E4B3C" w:rsidRDefault="003E4B3C" w:rsidP="003E4B3C">
      <w:pPr>
        <w:pStyle w:val="a4"/>
        <w:ind w:firstLine="480"/>
      </w:pPr>
      <w:r w:rsidRPr="003E4B3C">
        <w:t xml:space="preserve">    patient.starttime=patient.arrivedTime;</w:t>
      </w:r>
    </w:p>
    <w:p w:rsidR="003E4B3C" w:rsidRPr="003E4B3C" w:rsidRDefault="003E4B3C" w:rsidP="003E4B3C">
      <w:pPr>
        <w:pStyle w:val="a4"/>
        <w:ind w:firstLine="480"/>
      </w:pPr>
      <w:r w:rsidRPr="003E4B3C">
        <w:t xml:space="preserve">    return patient;</w:t>
      </w:r>
    </w:p>
    <w:p w:rsidR="003E4B3C" w:rsidRPr="003E4B3C" w:rsidRDefault="003E4B3C" w:rsidP="003E4B3C">
      <w:pPr>
        <w:pStyle w:val="a4"/>
        <w:ind w:firstLine="480"/>
      </w:pPr>
      <w:r w:rsidRPr="003E4B3C">
        <w:t>}</w:t>
      </w:r>
    </w:p>
    <w:p w:rsidR="003E4B3C" w:rsidRPr="003E4B3C" w:rsidRDefault="003E4B3C" w:rsidP="003E4B3C">
      <w:pPr>
        <w:pStyle w:val="a4"/>
        <w:ind w:firstLine="480"/>
      </w:pPr>
      <w:r w:rsidRPr="003E4B3C">
        <w:t>/******************************************************************</w:t>
      </w:r>
    </w:p>
    <w:p w:rsidR="003E4B3C" w:rsidRPr="003E4B3C" w:rsidRDefault="003E4B3C" w:rsidP="003E4B3C">
      <w:pPr>
        <w:pStyle w:val="a4"/>
        <w:ind w:firstLine="480"/>
      </w:pPr>
      <w:r w:rsidRPr="003E4B3C">
        <w:t>函数名称：</w:t>
      </w:r>
      <w:r w:rsidRPr="003E4B3C">
        <w:t>NowTime</w:t>
      </w:r>
    </w:p>
    <w:p w:rsidR="003E4B3C" w:rsidRPr="003E4B3C" w:rsidRDefault="003E4B3C" w:rsidP="003E4B3C">
      <w:pPr>
        <w:pStyle w:val="a4"/>
        <w:ind w:firstLine="480"/>
      </w:pPr>
      <w:r w:rsidRPr="003E4B3C">
        <w:t>函数功能：获取系统当前时间</w:t>
      </w:r>
    </w:p>
    <w:p w:rsidR="003E4B3C" w:rsidRPr="003E4B3C" w:rsidRDefault="003E4B3C" w:rsidP="003E4B3C">
      <w:pPr>
        <w:pStyle w:val="a4"/>
        <w:ind w:firstLine="480"/>
      </w:pPr>
      <w:r w:rsidRPr="003E4B3C">
        <w:t>函数参数：无</w:t>
      </w:r>
    </w:p>
    <w:p w:rsidR="003E4B3C" w:rsidRPr="003E4B3C" w:rsidRDefault="003E4B3C" w:rsidP="003E4B3C">
      <w:pPr>
        <w:pStyle w:val="a4"/>
        <w:ind w:firstLine="480"/>
      </w:pPr>
      <w:r w:rsidRPr="003E4B3C">
        <w:t>函数返回值：当前时间</w:t>
      </w:r>
    </w:p>
    <w:p w:rsidR="003E4B3C" w:rsidRPr="003E4B3C" w:rsidRDefault="003E4B3C" w:rsidP="003E4B3C">
      <w:pPr>
        <w:pStyle w:val="a4"/>
        <w:ind w:firstLine="480"/>
      </w:pPr>
      <w:r w:rsidRPr="003E4B3C">
        <w:t>*****************************************************************/</w:t>
      </w:r>
    </w:p>
    <w:p w:rsidR="003E4B3C" w:rsidRPr="003E4B3C" w:rsidRDefault="003E4B3C" w:rsidP="003E4B3C">
      <w:pPr>
        <w:pStyle w:val="a4"/>
        <w:ind w:firstLine="480"/>
      </w:pPr>
      <w:r w:rsidRPr="003E4B3C">
        <w:t>Time NowTime()</w:t>
      </w:r>
    </w:p>
    <w:p w:rsidR="003E4B3C" w:rsidRPr="003E4B3C" w:rsidRDefault="003E4B3C" w:rsidP="003E4B3C">
      <w:pPr>
        <w:pStyle w:val="a4"/>
        <w:ind w:firstLine="480"/>
      </w:pPr>
      <w:r w:rsidRPr="003E4B3C">
        <w:t>{</w:t>
      </w:r>
    </w:p>
    <w:p w:rsidR="003E4B3C" w:rsidRPr="003E4B3C" w:rsidRDefault="003E4B3C" w:rsidP="003E4B3C">
      <w:pPr>
        <w:pStyle w:val="a4"/>
        <w:ind w:firstLine="480"/>
      </w:pPr>
      <w:r w:rsidRPr="003E4B3C">
        <w:t xml:space="preserve">    time_t nowtime;</w:t>
      </w:r>
    </w:p>
    <w:p w:rsidR="003E4B3C" w:rsidRPr="003E4B3C" w:rsidRDefault="003E4B3C" w:rsidP="003E4B3C">
      <w:pPr>
        <w:pStyle w:val="a4"/>
        <w:ind w:firstLine="480"/>
      </w:pPr>
      <w:r w:rsidRPr="003E4B3C">
        <w:t xml:space="preserve">    struct tm *timeinfo;</w:t>
      </w:r>
    </w:p>
    <w:p w:rsidR="003E4B3C" w:rsidRPr="003E4B3C" w:rsidRDefault="003E4B3C" w:rsidP="003E4B3C">
      <w:pPr>
        <w:pStyle w:val="a4"/>
        <w:ind w:firstLine="480"/>
      </w:pPr>
      <w:r w:rsidRPr="003E4B3C">
        <w:t xml:space="preserve">    Time currenttime;</w:t>
      </w:r>
    </w:p>
    <w:p w:rsidR="003E4B3C" w:rsidRPr="003E4B3C" w:rsidRDefault="003E4B3C" w:rsidP="003E4B3C">
      <w:pPr>
        <w:pStyle w:val="a4"/>
        <w:ind w:firstLine="480"/>
      </w:pPr>
      <w:r w:rsidRPr="003E4B3C">
        <w:t xml:space="preserve">    time(&amp;nowtime);                    //</w:t>
      </w:r>
      <w:r w:rsidRPr="003E4B3C">
        <w:t>获取系统当前时间</w:t>
      </w:r>
    </w:p>
    <w:p w:rsidR="003E4B3C" w:rsidRPr="003E4B3C" w:rsidRDefault="003E4B3C" w:rsidP="003E4B3C">
      <w:pPr>
        <w:pStyle w:val="a4"/>
        <w:ind w:firstLine="480"/>
      </w:pPr>
      <w:r w:rsidRPr="003E4B3C">
        <w:t xml:space="preserve">    timeinfo = localtime(&amp;nowtime);</w:t>
      </w:r>
    </w:p>
    <w:p w:rsidR="003E4B3C" w:rsidRPr="003E4B3C" w:rsidRDefault="003E4B3C" w:rsidP="003E4B3C">
      <w:pPr>
        <w:pStyle w:val="a4"/>
        <w:ind w:firstLine="480"/>
      </w:pPr>
      <w:r w:rsidRPr="003E4B3C">
        <w:t xml:space="preserve">    //</w:t>
      </w:r>
      <w:r w:rsidRPr="003E4B3C">
        <w:t>取小时和分钟的时间</w:t>
      </w:r>
    </w:p>
    <w:p w:rsidR="003E4B3C" w:rsidRPr="003E4B3C" w:rsidRDefault="003E4B3C" w:rsidP="003E4B3C">
      <w:pPr>
        <w:pStyle w:val="a4"/>
        <w:ind w:firstLine="480"/>
      </w:pPr>
      <w:r w:rsidRPr="003E4B3C">
        <w:t xml:space="preserve">    currenttime =timeinfo-&gt;tm_hour*100 + timeinfo-&gt;tm_min;</w:t>
      </w:r>
    </w:p>
    <w:p w:rsidR="003E4B3C" w:rsidRPr="003E4B3C" w:rsidRDefault="003E4B3C" w:rsidP="003E4B3C">
      <w:pPr>
        <w:pStyle w:val="a4"/>
        <w:ind w:firstLine="480"/>
      </w:pPr>
      <w:r w:rsidRPr="003E4B3C">
        <w:t xml:space="preserve">    return currenttime;</w:t>
      </w:r>
    </w:p>
    <w:p w:rsidR="003E4B3C" w:rsidRPr="003E4B3C" w:rsidRDefault="003E4B3C" w:rsidP="003E4B3C">
      <w:pPr>
        <w:pStyle w:val="a4"/>
        <w:ind w:firstLine="480"/>
      </w:pPr>
      <w:r w:rsidRPr="003E4B3C">
        <w:t>}</w:t>
      </w:r>
    </w:p>
    <w:p w:rsidR="003E4B3C" w:rsidRPr="003E4B3C" w:rsidRDefault="003E4B3C" w:rsidP="003E4B3C">
      <w:pPr>
        <w:pStyle w:val="a4"/>
        <w:ind w:firstLine="480"/>
      </w:pPr>
      <w:r w:rsidRPr="003E4B3C">
        <w:t>/******************************************************************</w:t>
      </w:r>
    </w:p>
    <w:p w:rsidR="003E4B3C" w:rsidRPr="003E4B3C" w:rsidRDefault="003E4B3C" w:rsidP="003E4B3C">
      <w:pPr>
        <w:pStyle w:val="a4"/>
        <w:ind w:firstLine="480"/>
      </w:pPr>
      <w:r w:rsidRPr="003E4B3C">
        <w:lastRenderedPageBreak/>
        <w:t>函数名称：</w:t>
      </w:r>
      <w:r w:rsidRPr="003E4B3C">
        <w:t>GetIntervaltime</w:t>
      </w:r>
    </w:p>
    <w:p w:rsidR="003E4B3C" w:rsidRPr="003E4B3C" w:rsidRDefault="003E4B3C" w:rsidP="003E4B3C">
      <w:pPr>
        <w:pStyle w:val="a4"/>
        <w:ind w:firstLine="480"/>
      </w:pPr>
      <w:r w:rsidRPr="003E4B3C">
        <w:t>函数功能：模拟产生一个间隔时间段</w:t>
      </w:r>
    </w:p>
    <w:p w:rsidR="003E4B3C" w:rsidRPr="003E4B3C" w:rsidRDefault="003E4B3C" w:rsidP="003E4B3C">
      <w:pPr>
        <w:pStyle w:val="a4"/>
        <w:ind w:firstLine="480"/>
      </w:pPr>
      <w:r w:rsidRPr="003E4B3C">
        <w:t>函数参数：无</w:t>
      </w:r>
    </w:p>
    <w:p w:rsidR="003E4B3C" w:rsidRPr="003E4B3C" w:rsidRDefault="003E4B3C" w:rsidP="003E4B3C">
      <w:pPr>
        <w:pStyle w:val="a4"/>
        <w:ind w:firstLine="480"/>
      </w:pPr>
      <w:r w:rsidRPr="003E4B3C">
        <w:t>函数返回值：间隔时间</w:t>
      </w:r>
    </w:p>
    <w:p w:rsidR="003E4B3C" w:rsidRPr="003E4B3C" w:rsidRDefault="003E4B3C" w:rsidP="003E4B3C">
      <w:pPr>
        <w:pStyle w:val="a4"/>
        <w:ind w:firstLine="480"/>
      </w:pPr>
      <w:r w:rsidRPr="003E4B3C">
        <w:t>*****************************************************************/</w:t>
      </w:r>
    </w:p>
    <w:p w:rsidR="003E4B3C" w:rsidRPr="003E4B3C" w:rsidRDefault="003E4B3C" w:rsidP="003E4B3C">
      <w:pPr>
        <w:pStyle w:val="a4"/>
        <w:ind w:firstLine="480"/>
      </w:pPr>
      <w:r w:rsidRPr="003E4B3C">
        <w:t>Time GetIntervaltime()</w:t>
      </w:r>
    </w:p>
    <w:p w:rsidR="003E4B3C" w:rsidRPr="003E4B3C" w:rsidRDefault="003E4B3C" w:rsidP="003E4B3C">
      <w:pPr>
        <w:pStyle w:val="a4"/>
        <w:ind w:firstLine="480"/>
      </w:pPr>
      <w:r w:rsidRPr="003E4B3C">
        <w:t>{</w:t>
      </w:r>
    </w:p>
    <w:p w:rsidR="003E4B3C" w:rsidRPr="003E4B3C" w:rsidRDefault="003E4B3C" w:rsidP="003E4B3C">
      <w:pPr>
        <w:pStyle w:val="a4"/>
        <w:ind w:firstLine="480"/>
      </w:pPr>
      <w:r w:rsidRPr="003E4B3C">
        <w:t xml:space="preserve">    int _time;</w:t>
      </w:r>
    </w:p>
    <w:p w:rsidR="003E4B3C" w:rsidRPr="003E4B3C" w:rsidRDefault="003E4B3C" w:rsidP="003E4B3C">
      <w:pPr>
        <w:pStyle w:val="a4"/>
        <w:ind w:firstLine="480"/>
      </w:pPr>
      <w:r w:rsidRPr="003E4B3C">
        <w:t xml:space="preserve">    srand((unsigned int) time(NULL));</w:t>
      </w:r>
    </w:p>
    <w:p w:rsidR="003E4B3C" w:rsidRPr="003E4B3C" w:rsidRDefault="003E4B3C" w:rsidP="003E4B3C">
      <w:pPr>
        <w:pStyle w:val="a4"/>
        <w:ind w:firstLine="480"/>
      </w:pPr>
      <w:r w:rsidRPr="003E4B3C">
        <w:t xml:space="preserve">    //</w:t>
      </w:r>
      <w:r w:rsidRPr="003E4B3C">
        <w:t>病人来的时间间隔为</w:t>
      </w:r>
      <w:r w:rsidRPr="003E4B3C">
        <w:t>[2,6]</w:t>
      </w:r>
    </w:p>
    <w:p w:rsidR="003E4B3C" w:rsidRPr="003E4B3C" w:rsidRDefault="003E4B3C" w:rsidP="003E4B3C">
      <w:pPr>
        <w:pStyle w:val="a4"/>
        <w:ind w:firstLine="480"/>
      </w:pPr>
      <w:r w:rsidRPr="003E4B3C">
        <w:t xml:space="preserve">    _time = (Time) (rand() %5+2);</w:t>
      </w:r>
    </w:p>
    <w:p w:rsidR="003E4B3C" w:rsidRPr="003E4B3C" w:rsidRDefault="003E4B3C" w:rsidP="003E4B3C">
      <w:pPr>
        <w:pStyle w:val="a4"/>
        <w:ind w:firstLine="480"/>
      </w:pPr>
      <w:r w:rsidRPr="003E4B3C">
        <w:t xml:space="preserve">    return _time;</w:t>
      </w:r>
    </w:p>
    <w:p w:rsidR="003E4B3C" w:rsidRPr="003E4B3C" w:rsidRDefault="003E4B3C" w:rsidP="003E4B3C">
      <w:pPr>
        <w:pStyle w:val="a4"/>
        <w:ind w:firstLine="480"/>
      </w:pPr>
      <w:r w:rsidRPr="003E4B3C">
        <w:t>}</w:t>
      </w:r>
    </w:p>
    <w:p w:rsidR="003E4B3C" w:rsidRPr="003E4B3C" w:rsidRDefault="003E4B3C" w:rsidP="003E4B3C">
      <w:pPr>
        <w:pStyle w:val="a4"/>
        <w:ind w:firstLine="480"/>
      </w:pPr>
      <w:r w:rsidRPr="003E4B3C">
        <w:t>/*************************************************************************************</w:t>
      </w:r>
    </w:p>
    <w:p w:rsidR="003E4B3C" w:rsidRPr="003E4B3C" w:rsidRDefault="003E4B3C" w:rsidP="003E4B3C">
      <w:pPr>
        <w:pStyle w:val="a4"/>
        <w:ind w:firstLine="480"/>
      </w:pPr>
      <w:r w:rsidRPr="003E4B3C">
        <w:t>函数名称：</w:t>
      </w:r>
      <w:r w:rsidRPr="003E4B3C">
        <w:t xml:space="preserve"> HelloSys</w:t>
      </w:r>
    </w:p>
    <w:p w:rsidR="003E4B3C" w:rsidRPr="003E4B3C" w:rsidRDefault="003E4B3C" w:rsidP="003E4B3C">
      <w:pPr>
        <w:pStyle w:val="a4"/>
        <w:ind w:firstLine="480"/>
      </w:pPr>
      <w:r w:rsidRPr="003E4B3C">
        <w:t>函数功能：</w:t>
      </w:r>
      <w:r w:rsidRPr="003E4B3C">
        <w:t xml:space="preserve"> </w:t>
      </w:r>
      <w:r w:rsidRPr="003E4B3C">
        <w:t>欢迎界面</w:t>
      </w:r>
    </w:p>
    <w:p w:rsidR="003E4B3C" w:rsidRPr="003E4B3C" w:rsidRDefault="003E4B3C" w:rsidP="003E4B3C">
      <w:pPr>
        <w:pStyle w:val="a4"/>
        <w:ind w:firstLine="480"/>
      </w:pPr>
      <w:r w:rsidRPr="003E4B3C">
        <w:t>函数参数：</w:t>
      </w:r>
      <w:r w:rsidRPr="003E4B3C">
        <w:t xml:space="preserve"> </w:t>
      </w:r>
      <w:r w:rsidRPr="003E4B3C">
        <w:t>无</w:t>
      </w:r>
    </w:p>
    <w:p w:rsidR="003E4B3C" w:rsidRPr="003E4B3C" w:rsidRDefault="003E4B3C" w:rsidP="003E4B3C">
      <w:pPr>
        <w:pStyle w:val="a4"/>
        <w:ind w:firstLine="480"/>
      </w:pPr>
      <w:r w:rsidRPr="003E4B3C">
        <w:t>函数返回值</w:t>
      </w:r>
      <w:r w:rsidRPr="003E4B3C">
        <w:t>:TRUE</w:t>
      </w:r>
    </w:p>
    <w:p w:rsidR="003E4B3C" w:rsidRPr="003E4B3C" w:rsidRDefault="003E4B3C" w:rsidP="003E4B3C">
      <w:pPr>
        <w:pStyle w:val="a4"/>
        <w:ind w:firstLine="480"/>
      </w:pPr>
      <w:r w:rsidRPr="003E4B3C">
        <w:t>*************************************************************************************/</w:t>
      </w:r>
    </w:p>
    <w:p w:rsidR="003E4B3C" w:rsidRPr="003E4B3C" w:rsidRDefault="003E4B3C" w:rsidP="003E4B3C">
      <w:pPr>
        <w:pStyle w:val="a4"/>
        <w:ind w:firstLine="480"/>
      </w:pPr>
      <w:r w:rsidRPr="003E4B3C">
        <w:t>BOOL HelloSys()</w:t>
      </w:r>
    </w:p>
    <w:p w:rsidR="003E4B3C" w:rsidRPr="003E4B3C" w:rsidRDefault="003E4B3C" w:rsidP="003E4B3C">
      <w:pPr>
        <w:pStyle w:val="a4"/>
        <w:ind w:firstLine="480"/>
      </w:pPr>
      <w:r w:rsidRPr="003E4B3C">
        <w:t>{</w:t>
      </w:r>
    </w:p>
    <w:p w:rsidR="003E4B3C" w:rsidRPr="003E4B3C" w:rsidRDefault="003E4B3C" w:rsidP="003E4B3C">
      <w:pPr>
        <w:pStyle w:val="a4"/>
        <w:ind w:firstLine="480"/>
      </w:pPr>
      <w:r w:rsidRPr="003E4B3C">
        <w:t xml:space="preserve">    int m;</w:t>
      </w:r>
    </w:p>
    <w:p w:rsidR="003E4B3C" w:rsidRPr="003E4B3C" w:rsidRDefault="003E4B3C" w:rsidP="003E4B3C">
      <w:pPr>
        <w:pStyle w:val="a4"/>
        <w:ind w:firstLine="480"/>
      </w:pPr>
      <w:r w:rsidRPr="003E4B3C">
        <w:t xml:space="preserve">    char mark[2]= {'0'};         //</w:t>
      </w:r>
      <w:r w:rsidRPr="003E4B3C">
        <w:t>存放选项是否标记</w:t>
      </w:r>
    </w:p>
    <w:p w:rsidR="003E4B3C" w:rsidRPr="003E4B3C" w:rsidRDefault="003E4B3C" w:rsidP="003E4B3C">
      <w:pPr>
        <w:pStyle w:val="a4"/>
        <w:ind w:firstLine="480"/>
      </w:pPr>
      <w:r w:rsidRPr="003E4B3C">
        <w:t xml:space="preserve">    DWORD a;</w:t>
      </w:r>
    </w:p>
    <w:p w:rsidR="003E4B3C" w:rsidRPr="003E4B3C" w:rsidRDefault="003E4B3C" w:rsidP="003E4B3C">
      <w:pPr>
        <w:pStyle w:val="a4"/>
        <w:ind w:firstLine="480"/>
      </w:pPr>
      <w:r w:rsidRPr="003E4B3C">
        <w:t xml:space="preserve">    char* Menu[] =                     //</w:t>
      </w:r>
      <w:r w:rsidRPr="003E4B3C">
        <w:t>提示信息</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lastRenderedPageBreak/>
        <w:t xml:space="preserve">        "</w:t>
      </w:r>
      <w:r w:rsidRPr="003E4B3C">
        <w:t>欢迎使用本系统</w:t>
      </w:r>
      <w:r w:rsidRPr="003E4B3C">
        <w:t>",</w:t>
      </w:r>
    </w:p>
    <w:p w:rsidR="003E4B3C" w:rsidRPr="003E4B3C" w:rsidRDefault="003E4B3C" w:rsidP="003E4B3C">
      <w:pPr>
        <w:pStyle w:val="a4"/>
        <w:ind w:firstLine="480"/>
      </w:pPr>
      <w:r w:rsidRPr="003E4B3C">
        <w:t xml:space="preserve">        "</w:t>
      </w:r>
      <w:r w:rsidRPr="003E4B3C">
        <w:t>确定</w:t>
      </w:r>
      <w:r w:rsidRPr="003E4B3C">
        <w:t>",</w:t>
      </w:r>
    </w:p>
    <w:p w:rsidR="003E4B3C" w:rsidRPr="003E4B3C" w:rsidRDefault="003E4B3C" w:rsidP="003E4B3C">
      <w:pPr>
        <w:pStyle w:val="a4"/>
        <w:ind w:firstLine="480"/>
      </w:pPr>
      <w:r w:rsidRPr="003E4B3C">
        <w:t xml:space="preserve">        " (-_-)",</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t xml:space="preserve">    COORD Head_Line = {32,9};             //</w:t>
      </w:r>
      <w:r w:rsidRPr="003E4B3C">
        <w:t>标题行起始位置</w:t>
      </w:r>
    </w:p>
    <w:p w:rsidR="003E4B3C" w:rsidRPr="003E4B3C" w:rsidRDefault="003E4B3C" w:rsidP="003E4B3C">
      <w:pPr>
        <w:pStyle w:val="a4"/>
        <w:ind w:firstLine="480"/>
      </w:pPr>
      <w:r w:rsidRPr="003E4B3C">
        <w:t xml:space="preserve">    COORD U= {32,8},B= {32,15},Ok= {39,11};</w:t>
      </w:r>
    </w:p>
    <w:p w:rsidR="003E4B3C" w:rsidRPr="003E4B3C" w:rsidRDefault="003E4B3C" w:rsidP="003E4B3C">
      <w:pPr>
        <w:pStyle w:val="a4"/>
        <w:ind w:firstLine="480"/>
      </w:pPr>
      <w:r w:rsidRPr="003E4B3C">
        <w:t xml:space="preserve">    COORD pos= {32,10};                //</w:t>
      </w:r>
      <w:r w:rsidRPr="003E4B3C">
        <w:t>欢迎语</w:t>
      </w:r>
    </w:p>
    <w:p w:rsidR="003E4B3C" w:rsidRPr="003E4B3C" w:rsidRDefault="003E4B3C" w:rsidP="003E4B3C">
      <w:pPr>
        <w:pStyle w:val="a4"/>
        <w:ind w:firstLine="480"/>
      </w:pPr>
      <w:r w:rsidRPr="003E4B3C">
        <w:t xml:space="preserve">    COORD pos_2;</w:t>
      </w:r>
    </w:p>
    <w:p w:rsidR="003E4B3C" w:rsidRPr="003E4B3C" w:rsidRDefault="003E4B3C" w:rsidP="003E4B3C">
      <w:pPr>
        <w:pStyle w:val="a4"/>
        <w:ind w:firstLine="480"/>
      </w:pPr>
      <w:r w:rsidRPr="003E4B3C">
        <w:t xml:space="preserve">    COORD cursor;                      //</w:t>
      </w:r>
      <w:r w:rsidRPr="003E4B3C">
        <w:t>鼠标位置</w:t>
      </w:r>
    </w:p>
    <w:p w:rsidR="003E4B3C" w:rsidRPr="003E4B3C" w:rsidRDefault="003E4B3C" w:rsidP="003E4B3C">
      <w:pPr>
        <w:pStyle w:val="a4"/>
        <w:ind w:firstLine="480"/>
      </w:pPr>
    </w:p>
    <w:p w:rsidR="003E4B3C" w:rsidRPr="003E4B3C" w:rsidRDefault="003E4B3C" w:rsidP="003E4B3C">
      <w:pPr>
        <w:pStyle w:val="a4"/>
        <w:ind w:firstLine="480"/>
      </w:pPr>
      <w:r w:rsidRPr="003E4B3C">
        <w:t xml:space="preserve">    WORD att_headline =BACKGROUND_GREEN|BACKGROUND_RED|BACKGROUND_INTENSITY</w:t>
      </w:r>
    </w:p>
    <w:p w:rsidR="003E4B3C" w:rsidRPr="003E4B3C" w:rsidRDefault="003E4B3C" w:rsidP="003E4B3C">
      <w:pPr>
        <w:pStyle w:val="a4"/>
        <w:ind w:firstLine="480"/>
      </w:pPr>
      <w:r w:rsidRPr="003E4B3C">
        <w:t xml:space="preserve">                       |FOREGROUND_RED;    //</w:t>
      </w:r>
      <w:r w:rsidRPr="003E4B3C">
        <w:t>标题行颜色：亮黄背景和蓝色前景</w:t>
      </w:r>
    </w:p>
    <w:p w:rsidR="003E4B3C" w:rsidRPr="003E4B3C" w:rsidRDefault="003E4B3C" w:rsidP="003E4B3C">
      <w:pPr>
        <w:pStyle w:val="a4"/>
        <w:ind w:firstLine="480"/>
      </w:pPr>
      <w:r w:rsidRPr="003E4B3C">
        <w:t xml:space="preserve">    //</w:t>
      </w:r>
      <w:r w:rsidRPr="003E4B3C">
        <w:t>提示信息背景色</w:t>
      </w:r>
      <w:r w:rsidRPr="003E4B3C">
        <w:t>:</w:t>
      </w:r>
      <w:r w:rsidRPr="003E4B3C">
        <w:t>暗紫</w:t>
      </w:r>
    </w:p>
    <w:p w:rsidR="003E4B3C" w:rsidRPr="003E4B3C" w:rsidRDefault="003E4B3C" w:rsidP="003E4B3C">
      <w:pPr>
        <w:pStyle w:val="a4"/>
        <w:ind w:firstLine="480"/>
      </w:pPr>
      <w:r w:rsidRPr="003E4B3C">
        <w:t xml:space="preserve">    WORD att_background =BACKGROUND_BLUE|BACKGROUND_RED|BACKGROUND_INTENSITY;</w:t>
      </w:r>
    </w:p>
    <w:p w:rsidR="003E4B3C" w:rsidRPr="003E4B3C" w:rsidRDefault="003E4B3C" w:rsidP="003E4B3C">
      <w:pPr>
        <w:pStyle w:val="a4"/>
        <w:ind w:firstLine="480"/>
      </w:pPr>
      <w:r w:rsidRPr="003E4B3C">
        <w:t xml:space="preserve">    WORD att_end =BACKGROUND_GREEN|BACKGROUND_INTENSITY</w:t>
      </w:r>
    </w:p>
    <w:p w:rsidR="003E4B3C" w:rsidRPr="003E4B3C" w:rsidRDefault="003E4B3C" w:rsidP="003E4B3C">
      <w:pPr>
        <w:pStyle w:val="a4"/>
        <w:ind w:firstLine="480"/>
      </w:pPr>
      <w:r w:rsidRPr="003E4B3C">
        <w:t xml:space="preserve">                  |FOREGROUND_BLUE|FOREGROUND_INTENSITY;</w:t>
      </w:r>
    </w:p>
    <w:p w:rsidR="003E4B3C" w:rsidRPr="003E4B3C" w:rsidRDefault="003E4B3C" w:rsidP="003E4B3C">
      <w:pPr>
        <w:pStyle w:val="a4"/>
        <w:ind w:firstLine="480"/>
      </w:pPr>
      <w:r w:rsidRPr="003E4B3C">
        <w:t xml:space="preserve">    //</w:t>
      </w:r>
      <w:r w:rsidRPr="003E4B3C">
        <w:t>欢迎语字符属性：亮绿背景景</w:t>
      </w:r>
      <w:r w:rsidRPr="003E4B3C">
        <w:t>,</w:t>
      </w:r>
      <w:r w:rsidRPr="003E4B3C">
        <w:t>亮蓝前景</w:t>
      </w:r>
    </w:p>
    <w:p w:rsidR="003E4B3C" w:rsidRPr="003E4B3C" w:rsidRDefault="003E4B3C" w:rsidP="003E4B3C">
      <w:pPr>
        <w:pStyle w:val="a4"/>
        <w:ind w:firstLine="480"/>
      </w:pPr>
      <w:r w:rsidRPr="003E4B3C">
        <w:t xml:space="preserve">    WORD att_choice =FOREGROUND_BLUE|FOREGROUND_GREEN|FOREGROUND_RED;</w:t>
      </w:r>
    </w:p>
    <w:p w:rsidR="003E4B3C" w:rsidRPr="003E4B3C" w:rsidRDefault="003E4B3C" w:rsidP="003E4B3C">
      <w:pPr>
        <w:pStyle w:val="a4"/>
        <w:ind w:firstLine="480"/>
      </w:pPr>
      <w:r w:rsidRPr="003E4B3C">
        <w:t xml:space="preserve">    //</w:t>
      </w:r>
      <w:r w:rsidRPr="003E4B3C">
        <w:t>选择区域颜色：亮黄</w:t>
      </w:r>
    </w:p>
    <w:p w:rsidR="003E4B3C" w:rsidRPr="003E4B3C" w:rsidRDefault="003E4B3C" w:rsidP="003E4B3C">
      <w:pPr>
        <w:pStyle w:val="a4"/>
        <w:ind w:firstLine="480"/>
      </w:pPr>
      <w:r w:rsidRPr="003E4B3C">
        <w:t xml:space="preserve">    WORD att_choice_on =FOREGROUND_BLUE|FOREGROUND_INTENSITY;</w:t>
      </w:r>
    </w:p>
    <w:p w:rsidR="003E4B3C" w:rsidRPr="003E4B3C" w:rsidRDefault="003E4B3C" w:rsidP="003E4B3C">
      <w:pPr>
        <w:pStyle w:val="a4"/>
        <w:ind w:firstLine="480"/>
      </w:pPr>
      <w:r w:rsidRPr="003E4B3C">
        <w:t xml:space="preserve">    //</w:t>
      </w:r>
      <w:r w:rsidRPr="003E4B3C">
        <w:t>鼠标移至</w:t>
      </w:r>
      <w:r w:rsidRPr="003E4B3C">
        <w:t>"</w:t>
      </w:r>
      <w:r w:rsidRPr="003E4B3C">
        <w:t>确定</w:t>
      </w:r>
      <w:r w:rsidRPr="003E4B3C">
        <w:t>"</w:t>
      </w:r>
      <w:r w:rsidRPr="003E4B3C">
        <w:t>处颜色</w:t>
      </w:r>
    </w:p>
    <w:p w:rsidR="003E4B3C" w:rsidRPr="003E4B3C" w:rsidRDefault="003E4B3C" w:rsidP="003E4B3C">
      <w:pPr>
        <w:pStyle w:val="a4"/>
        <w:ind w:firstLine="480"/>
      </w:pPr>
      <w:r w:rsidRPr="003E4B3C">
        <w:t xml:space="preserve">    DWORD res;</w:t>
      </w:r>
    </w:p>
    <w:p w:rsidR="003E4B3C" w:rsidRPr="003E4B3C" w:rsidRDefault="003E4B3C" w:rsidP="003E4B3C">
      <w:pPr>
        <w:pStyle w:val="a4"/>
        <w:ind w:firstLine="480"/>
      </w:pPr>
      <w:r w:rsidRPr="003E4B3C">
        <w:t xml:space="preserve">    INPUT_RECORD inRec;</w:t>
      </w:r>
    </w:p>
    <w:p w:rsidR="003E4B3C" w:rsidRPr="003E4B3C" w:rsidRDefault="003E4B3C" w:rsidP="003E4B3C">
      <w:pPr>
        <w:pStyle w:val="a4"/>
        <w:ind w:firstLine="480"/>
      </w:pPr>
      <w:r w:rsidRPr="003E4B3C">
        <w:lastRenderedPageBreak/>
        <w:t xml:space="preserve">    BOOL bRet =TRUE;</w:t>
      </w:r>
    </w:p>
    <w:p w:rsidR="003E4B3C" w:rsidRPr="003E4B3C" w:rsidRDefault="003E4B3C" w:rsidP="003E4B3C">
      <w:pPr>
        <w:pStyle w:val="a4"/>
        <w:ind w:firstLine="480"/>
      </w:pPr>
      <w:r w:rsidRPr="003E4B3C">
        <w:t xml:space="preserve">    FillConsoleOutputAttribute(gh_std_out,att_headline,18,Head_Line,&amp;a); //</w:t>
      </w:r>
      <w:r w:rsidRPr="003E4B3C">
        <w:t>设置标题行</w:t>
      </w:r>
    </w:p>
    <w:p w:rsidR="003E4B3C" w:rsidRPr="003E4B3C" w:rsidRDefault="003E4B3C" w:rsidP="003E4B3C">
      <w:pPr>
        <w:pStyle w:val="a4"/>
        <w:ind w:firstLine="480"/>
      </w:pPr>
      <w:r w:rsidRPr="003E4B3C">
        <w:t xml:space="preserve">    for(m=0; m&lt;5; m++)</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t xml:space="preserve">        FillConsoleOutputAttribute(gh_std_out,att_end,18,pos,&amp;a);</w:t>
      </w:r>
    </w:p>
    <w:p w:rsidR="003E4B3C" w:rsidRPr="003E4B3C" w:rsidRDefault="003E4B3C" w:rsidP="003E4B3C">
      <w:pPr>
        <w:pStyle w:val="a4"/>
        <w:ind w:firstLine="480"/>
      </w:pPr>
      <w:r w:rsidRPr="003E4B3C">
        <w:t xml:space="preserve">        if(pos.Y==11)</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t xml:space="preserve">            pos_2.X=pos.X+7;</w:t>
      </w:r>
    </w:p>
    <w:p w:rsidR="003E4B3C" w:rsidRPr="003E4B3C" w:rsidRDefault="003E4B3C" w:rsidP="003E4B3C">
      <w:pPr>
        <w:pStyle w:val="a4"/>
        <w:ind w:firstLine="480"/>
      </w:pPr>
      <w:r w:rsidRPr="003E4B3C">
        <w:t xml:space="preserve">            pos_2.Y=pos.Y;</w:t>
      </w:r>
    </w:p>
    <w:p w:rsidR="003E4B3C" w:rsidRPr="003E4B3C" w:rsidRDefault="003E4B3C" w:rsidP="003E4B3C">
      <w:pPr>
        <w:pStyle w:val="a4"/>
        <w:ind w:firstLine="480"/>
      </w:pPr>
      <w:r w:rsidRPr="003E4B3C">
        <w:t xml:space="preserve">            WriteConsoleOutputCharacter(gh_std_out,Menu[2],strlen(Menu[2]),pos_2,&amp;a);</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t xml:space="preserve">        if(pos.Y==13)</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t xml:space="preserve">            pos_2.X=pos.X+6;</w:t>
      </w:r>
    </w:p>
    <w:p w:rsidR="003E4B3C" w:rsidRPr="003E4B3C" w:rsidRDefault="003E4B3C" w:rsidP="003E4B3C">
      <w:pPr>
        <w:pStyle w:val="a4"/>
        <w:ind w:firstLine="480"/>
      </w:pPr>
      <w:r w:rsidRPr="003E4B3C">
        <w:t xml:space="preserve">            pos_2.Y=pos.Y;</w:t>
      </w:r>
    </w:p>
    <w:p w:rsidR="003E4B3C" w:rsidRPr="003E4B3C" w:rsidRDefault="003E4B3C" w:rsidP="003E4B3C">
      <w:pPr>
        <w:pStyle w:val="a4"/>
        <w:ind w:firstLine="480"/>
      </w:pPr>
      <w:r w:rsidRPr="003E4B3C">
        <w:t xml:space="preserve">            WriteConsoleOutputCharacter(gh_std_out,Menu[3],strlen(Menu[3]),pos_2,&amp;a);</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t xml:space="preserve">        pos.Y++;</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t xml:space="preserve">    FillConsoleOutputAttribute(gh_std_out,att_background,18,U,&amp;a);</w:t>
      </w:r>
    </w:p>
    <w:p w:rsidR="003E4B3C" w:rsidRPr="003E4B3C" w:rsidRDefault="003E4B3C" w:rsidP="003E4B3C">
      <w:pPr>
        <w:pStyle w:val="a4"/>
        <w:ind w:firstLine="480"/>
      </w:pPr>
      <w:r w:rsidRPr="003E4B3C">
        <w:t xml:space="preserve">    WriteConsoleOutputCharacter(gh_std_out,Menu[0],18,U,&amp;a);</w:t>
      </w:r>
    </w:p>
    <w:p w:rsidR="003E4B3C" w:rsidRPr="003E4B3C" w:rsidRDefault="003E4B3C" w:rsidP="003E4B3C">
      <w:pPr>
        <w:pStyle w:val="a4"/>
        <w:ind w:firstLine="480"/>
      </w:pPr>
      <w:r w:rsidRPr="003E4B3C">
        <w:t xml:space="preserve">    FillConsoleOutputAttribute(gh_std_out,att_background,18,B,&amp;a);</w:t>
      </w:r>
    </w:p>
    <w:p w:rsidR="003E4B3C" w:rsidRPr="003E4B3C" w:rsidRDefault="003E4B3C" w:rsidP="003E4B3C">
      <w:pPr>
        <w:pStyle w:val="a4"/>
        <w:ind w:firstLine="480"/>
      </w:pPr>
      <w:r w:rsidRPr="003E4B3C">
        <w:t xml:space="preserve">    WriteConsoleOutputCharacter(gh_std_out,Menu[4],18,B,&amp;a);</w:t>
      </w:r>
    </w:p>
    <w:p w:rsidR="003E4B3C" w:rsidRPr="003E4B3C" w:rsidRDefault="003E4B3C" w:rsidP="003E4B3C">
      <w:pPr>
        <w:pStyle w:val="a4"/>
        <w:ind w:firstLine="480"/>
      </w:pPr>
      <w:r w:rsidRPr="003E4B3C">
        <w:t xml:space="preserve">    Head_Line.X+=2;</w:t>
      </w:r>
    </w:p>
    <w:p w:rsidR="003E4B3C" w:rsidRPr="003E4B3C" w:rsidRDefault="003E4B3C" w:rsidP="003E4B3C">
      <w:pPr>
        <w:pStyle w:val="a4"/>
        <w:ind w:firstLine="480"/>
      </w:pPr>
      <w:r w:rsidRPr="003E4B3C">
        <w:t xml:space="preserve">    WriteConsoleOutputCharacter(gh_std_out,Menu[1],strlen(Menu[1]),Head_Line,&amp;a);</w:t>
      </w:r>
    </w:p>
    <w:p w:rsidR="003E4B3C" w:rsidRPr="003E4B3C" w:rsidRDefault="003E4B3C" w:rsidP="003E4B3C">
      <w:pPr>
        <w:pStyle w:val="a4"/>
        <w:ind w:firstLine="480"/>
      </w:pPr>
    </w:p>
    <w:p w:rsidR="003E4B3C" w:rsidRPr="003E4B3C" w:rsidRDefault="003E4B3C" w:rsidP="003E4B3C">
      <w:pPr>
        <w:pStyle w:val="a4"/>
        <w:ind w:firstLine="480"/>
      </w:pPr>
    </w:p>
    <w:p w:rsidR="003E4B3C" w:rsidRPr="003E4B3C" w:rsidRDefault="003E4B3C" w:rsidP="003E4B3C">
      <w:pPr>
        <w:pStyle w:val="a4"/>
        <w:ind w:firstLine="480"/>
      </w:pPr>
      <w:r w:rsidRPr="003E4B3C">
        <w:t xml:space="preserve">    while(bRet)</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t xml:space="preserve">        ReadConsoleInput(gh_std_in,&amp;inRec,1,&amp;res);     //</w:t>
      </w:r>
      <w:r w:rsidRPr="003E4B3C">
        <w:t>从控制台输入缓冲区中读一条记录</w:t>
      </w:r>
    </w:p>
    <w:p w:rsidR="003E4B3C" w:rsidRPr="003E4B3C" w:rsidRDefault="003E4B3C" w:rsidP="003E4B3C">
      <w:pPr>
        <w:pStyle w:val="a4"/>
        <w:ind w:firstLine="480"/>
      </w:pPr>
      <w:r w:rsidRPr="003E4B3C">
        <w:t xml:space="preserve">        if(inRec.EventType==MOUSE_EVENT)</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t xml:space="preserve">            /*</w:t>
      </w:r>
      <w:r w:rsidRPr="003E4B3C">
        <w:t>如果事件由按键产生</w:t>
      </w:r>
      <w:r w:rsidRPr="003E4B3C">
        <w:t>*/</w:t>
      </w:r>
    </w:p>
    <w:p w:rsidR="003E4B3C" w:rsidRPr="003E4B3C" w:rsidRDefault="003E4B3C" w:rsidP="003E4B3C">
      <w:pPr>
        <w:pStyle w:val="a4"/>
        <w:ind w:firstLine="480"/>
      </w:pPr>
      <w:r w:rsidRPr="003E4B3C">
        <w:t xml:space="preserve">            cursor =inRec.Event.MouseEvent.dwMousePosition;</w:t>
      </w:r>
    </w:p>
    <w:p w:rsidR="003E4B3C" w:rsidRPr="003E4B3C" w:rsidRDefault="003E4B3C" w:rsidP="003E4B3C">
      <w:pPr>
        <w:pStyle w:val="a4"/>
        <w:ind w:firstLine="480"/>
      </w:pPr>
      <w:r w:rsidRPr="003E4B3C">
        <w:t xml:space="preserve">            //</w:t>
      </w:r>
      <w:r w:rsidRPr="003E4B3C">
        <w:t>如果鼠标在</w:t>
      </w:r>
      <w:r w:rsidRPr="003E4B3C">
        <w:t>“</w:t>
      </w:r>
      <w:r w:rsidRPr="003E4B3C">
        <w:t>是</w:t>
      </w:r>
      <w:r w:rsidRPr="003E4B3C">
        <w:t>”</w:t>
      </w:r>
      <w:r w:rsidRPr="003E4B3C">
        <w:t>处且</w:t>
      </w:r>
      <w:r w:rsidRPr="003E4B3C">
        <w:t>“</w:t>
      </w:r>
      <w:r w:rsidRPr="003E4B3C">
        <w:t>是</w:t>
      </w:r>
      <w:r w:rsidRPr="003E4B3C">
        <w:t>”</w:t>
      </w:r>
      <w:r w:rsidRPr="003E4B3C">
        <w:t>未被标记</w:t>
      </w:r>
    </w:p>
    <w:p w:rsidR="003E4B3C" w:rsidRPr="003E4B3C" w:rsidRDefault="003E4B3C" w:rsidP="003E4B3C">
      <w:pPr>
        <w:pStyle w:val="a4"/>
        <w:ind w:firstLine="480"/>
      </w:pPr>
      <w:r w:rsidRPr="003E4B3C">
        <w:t xml:space="preserve">            if(cursor.Y==Ok.Y&amp;&amp;cursor.X&lt;=Ok.X+4&amp;&amp;cursor.X&gt;=Ok.X&amp;&amp;mark[0]=='0')</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t xml:space="preserve">                /*</w:t>
      </w:r>
      <w:r w:rsidRPr="003E4B3C">
        <w:t>改变</w:t>
      </w:r>
      <w:r w:rsidRPr="003E4B3C">
        <w:t>“</w:t>
      </w:r>
      <w:r w:rsidRPr="003E4B3C">
        <w:t>确定</w:t>
      </w:r>
      <w:r w:rsidRPr="003E4B3C">
        <w:t>”</w:t>
      </w:r>
      <w:r w:rsidRPr="003E4B3C">
        <w:t>属性</w:t>
      </w:r>
      <w:r w:rsidRPr="003E4B3C">
        <w:t>*/</w:t>
      </w:r>
    </w:p>
    <w:p w:rsidR="003E4B3C" w:rsidRPr="003E4B3C" w:rsidRDefault="003E4B3C" w:rsidP="003E4B3C">
      <w:pPr>
        <w:pStyle w:val="a4"/>
        <w:ind w:firstLine="480"/>
      </w:pPr>
      <w:r w:rsidRPr="003E4B3C">
        <w:t xml:space="preserve">                FillConsoleOutputAttribute(gh_std_out,att_choice_on,strlen(Menu[2]),Ok,&amp;a);</w:t>
      </w:r>
    </w:p>
    <w:p w:rsidR="003E4B3C" w:rsidRPr="003E4B3C" w:rsidRDefault="003E4B3C" w:rsidP="003E4B3C">
      <w:pPr>
        <w:pStyle w:val="a4"/>
        <w:ind w:firstLine="480"/>
      </w:pPr>
      <w:r w:rsidRPr="003E4B3C">
        <w:t xml:space="preserve">                WriteConsoleOutputCharacter(gh_std_out,Menu[2],strlen(Menu[2]),Ok,&amp;a);</w:t>
      </w:r>
    </w:p>
    <w:p w:rsidR="003E4B3C" w:rsidRPr="003E4B3C" w:rsidRDefault="003E4B3C" w:rsidP="003E4B3C">
      <w:pPr>
        <w:pStyle w:val="a4"/>
        <w:ind w:firstLine="480"/>
      </w:pPr>
      <w:r w:rsidRPr="003E4B3C">
        <w:t xml:space="preserve">                mark[0]='1';</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t xml:space="preserve">            //</w:t>
      </w:r>
      <w:r w:rsidRPr="003E4B3C">
        <w:t>如果鼠标不在</w:t>
      </w:r>
      <w:r w:rsidRPr="003E4B3C">
        <w:t>“</w:t>
      </w:r>
      <w:r w:rsidRPr="003E4B3C">
        <w:t>是</w:t>
      </w:r>
      <w:r w:rsidRPr="003E4B3C">
        <w:t>”</w:t>
      </w:r>
      <w:r w:rsidRPr="003E4B3C">
        <w:t>处且</w:t>
      </w:r>
      <w:r w:rsidRPr="003E4B3C">
        <w:t>“</w:t>
      </w:r>
      <w:r w:rsidRPr="003E4B3C">
        <w:t>是</w:t>
      </w:r>
      <w:r w:rsidRPr="003E4B3C">
        <w:t>”</w:t>
      </w:r>
      <w:r w:rsidRPr="003E4B3C">
        <w:t>被标记</w:t>
      </w:r>
    </w:p>
    <w:p w:rsidR="003E4B3C" w:rsidRPr="003E4B3C" w:rsidRDefault="003E4B3C" w:rsidP="003E4B3C">
      <w:pPr>
        <w:pStyle w:val="a4"/>
        <w:ind w:firstLine="480"/>
      </w:pPr>
      <w:r w:rsidRPr="003E4B3C">
        <w:t xml:space="preserve">            if((cursor.Y!=Ok.Y||cursor.X&lt;Ok.X||cursor.X&gt;Ok.X+4)&amp;&amp;mark[0]=='1')</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t xml:space="preserve">                /*</w:t>
      </w:r>
      <w:r w:rsidRPr="003E4B3C">
        <w:t>改变</w:t>
      </w:r>
      <w:r w:rsidRPr="003E4B3C">
        <w:t>“</w:t>
      </w:r>
      <w:r w:rsidRPr="003E4B3C">
        <w:t>确定</w:t>
      </w:r>
      <w:r w:rsidRPr="003E4B3C">
        <w:t>”</w:t>
      </w:r>
      <w:r w:rsidRPr="003E4B3C">
        <w:t>属性</w:t>
      </w:r>
      <w:r w:rsidRPr="003E4B3C">
        <w:t>*/</w:t>
      </w:r>
    </w:p>
    <w:p w:rsidR="003E4B3C" w:rsidRPr="003E4B3C" w:rsidRDefault="003E4B3C" w:rsidP="003E4B3C">
      <w:pPr>
        <w:pStyle w:val="a4"/>
        <w:ind w:firstLine="480"/>
      </w:pPr>
      <w:r w:rsidRPr="003E4B3C">
        <w:t xml:space="preserve">                mark[0]='0';</w:t>
      </w:r>
    </w:p>
    <w:p w:rsidR="003E4B3C" w:rsidRPr="003E4B3C" w:rsidRDefault="003E4B3C" w:rsidP="003E4B3C">
      <w:pPr>
        <w:pStyle w:val="a4"/>
        <w:ind w:firstLine="480"/>
      </w:pPr>
      <w:r w:rsidRPr="003E4B3C">
        <w:t xml:space="preserve">                FillConsoleOutputAttribute(gh_std_out,att_choice,strlen(Menu[2]),Ok,&amp;a);</w:t>
      </w:r>
    </w:p>
    <w:p w:rsidR="003E4B3C" w:rsidRPr="003E4B3C" w:rsidRDefault="003E4B3C" w:rsidP="003E4B3C">
      <w:pPr>
        <w:pStyle w:val="a4"/>
        <w:ind w:firstLine="480"/>
      </w:pPr>
      <w:r w:rsidRPr="003E4B3C">
        <w:t xml:space="preserve">                WriteConsoleOutputCharacter(gh_std_out,Menu[2],strlen(Menu[2]),Ok,&amp;a);</w:t>
      </w:r>
    </w:p>
    <w:p w:rsidR="003E4B3C" w:rsidRPr="003E4B3C" w:rsidRDefault="003E4B3C" w:rsidP="003E4B3C">
      <w:pPr>
        <w:pStyle w:val="a4"/>
        <w:ind w:firstLine="480"/>
      </w:pPr>
      <w:r w:rsidRPr="003E4B3C">
        <w:lastRenderedPageBreak/>
        <w:t xml:space="preserve">            }</w:t>
      </w:r>
    </w:p>
    <w:p w:rsidR="003E4B3C" w:rsidRPr="003E4B3C" w:rsidRDefault="003E4B3C" w:rsidP="003E4B3C">
      <w:pPr>
        <w:pStyle w:val="a4"/>
        <w:ind w:firstLine="480"/>
      </w:pPr>
      <w:r w:rsidRPr="003E4B3C">
        <w:t xml:space="preserve">            //</w:t>
      </w:r>
      <w:r w:rsidRPr="003E4B3C">
        <w:t>如果鼠标在</w:t>
      </w:r>
      <w:r w:rsidRPr="003E4B3C">
        <w:t>“</w:t>
      </w:r>
      <w:r w:rsidRPr="003E4B3C">
        <w:t>是</w:t>
      </w:r>
      <w:r w:rsidRPr="003E4B3C">
        <w:t>”</w:t>
      </w:r>
      <w:r w:rsidRPr="003E4B3C">
        <w:t>处且按下鼠标左键</w:t>
      </w:r>
    </w:p>
    <w:p w:rsidR="003E4B3C" w:rsidRPr="003E4B3C" w:rsidRDefault="003E4B3C" w:rsidP="003E4B3C">
      <w:pPr>
        <w:pStyle w:val="a4"/>
        <w:ind w:firstLine="480"/>
      </w:pPr>
      <w:r w:rsidRPr="003E4B3C">
        <w:t xml:space="preserve">            if(cursor.Y==Ok.Y&amp;&amp;cursor.X&lt;=Ok.X+2&amp;&amp;cursor.X&gt;=Ok.X&amp;&amp;</w:t>
      </w:r>
    </w:p>
    <w:p w:rsidR="003E4B3C" w:rsidRPr="003E4B3C" w:rsidRDefault="003E4B3C" w:rsidP="003E4B3C">
      <w:pPr>
        <w:pStyle w:val="a4"/>
        <w:ind w:firstLine="480"/>
      </w:pPr>
      <w:r w:rsidRPr="003E4B3C">
        <w:t xml:space="preserve">               inRec.Event.MouseEvent.dwButtonState==FROM_LEFT_1ST_BUTTON_PRESSED)</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t xml:space="preserve">                return TRUE;</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t xml:space="preserve">    return TRUE;</w:t>
      </w:r>
    </w:p>
    <w:p w:rsidR="003E4B3C" w:rsidRPr="003E4B3C" w:rsidRDefault="003E4B3C" w:rsidP="003E4B3C">
      <w:pPr>
        <w:pStyle w:val="a4"/>
        <w:ind w:firstLine="480"/>
      </w:pPr>
      <w:r w:rsidRPr="003E4B3C">
        <w:t>}</w:t>
      </w:r>
    </w:p>
    <w:p w:rsidR="003E4B3C" w:rsidRPr="003E4B3C" w:rsidRDefault="003E4B3C" w:rsidP="003E4B3C">
      <w:pPr>
        <w:pStyle w:val="a4"/>
        <w:ind w:firstLine="480"/>
      </w:pPr>
      <w:r w:rsidRPr="003E4B3C">
        <w:t>/*************************************************************************************</w:t>
      </w:r>
    </w:p>
    <w:p w:rsidR="003E4B3C" w:rsidRPr="003E4B3C" w:rsidRDefault="003E4B3C" w:rsidP="003E4B3C">
      <w:pPr>
        <w:pStyle w:val="a4"/>
        <w:ind w:firstLine="480"/>
      </w:pPr>
      <w:r w:rsidRPr="003E4B3C">
        <w:t>函数名称：</w:t>
      </w:r>
      <w:r w:rsidRPr="003E4B3C">
        <w:t xml:space="preserve"> ShowQueue</w:t>
      </w:r>
    </w:p>
    <w:p w:rsidR="003E4B3C" w:rsidRPr="003E4B3C" w:rsidRDefault="003E4B3C" w:rsidP="003E4B3C">
      <w:pPr>
        <w:pStyle w:val="a4"/>
        <w:ind w:firstLine="480"/>
      </w:pPr>
      <w:r w:rsidRPr="003E4B3C">
        <w:t>函数功能：</w:t>
      </w:r>
      <w:r w:rsidRPr="003E4B3C">
        <w:t xml:space="preserve"> </w:t>
      </w:r>
      <w:r w:rsidRPr="003E4B3C">
        <w:t>显示当前队列</w:t>
      </w:r>
    </w:p>
    <w:p w:rsidR="003E4B3C" w:rsidRPr="003E4B3C" w:rsidRDefault="003E4B3C" w:rsidP="003E4B3C">
      <w:pPr>
        <w:pStyle w:val="a4"/>
        <w:ind w:firstLine="480"/>
      </w:pPr>
      <w:r w:rsidRPr="003E4B3C">
        <w:t>函数参数：</w:t>
      </w:r>
      <w:r w:rsidRPr="003E4B3C">
        <w:t xml:space="preserve"> </w:t>
      </w:r>
      <w:r w:rsidRPr="003E4B3C">
        <w:t>队列</w:t>
      </w:r>
      <w:r w:rsidRPr="003E4B3C">
        <w:t>q</w:t>
      </w:r>
    </w:p>
    <w:p w:rsidR="003E4B3C" w:rsidRPr="003E4B3C" w:rsidRDefault="003E4B3C" w:rsidP="003E4B3C">
      <w:pPr>
        <w:pStyle w:val="a4"/>
        <w:ind w:firstLine="480"/>
      </w:pPr>
      <w:r w:rsidRPr="003E4B3C">
        <w:t>函数返回值</w:t>
      </w:r>
      <w:r w:rsidRPr="003E4B3C">
        <w:t>:TRUE</w:t>
      </w:r>
    </w:p>
    <w:p w:rsidR="003E4B3C" w:rsidRPr="003E4B3C" w:rsidRDefault="003E4B3C" w:rsidP="003E4B3C">
      <w:pPr>
        <w:pStyle w:val="a4"/>
        <w:ind w:firstLine="480"/>
      </w:pPr>
      <w:r w:rsidRPr="003E4B3C">
        <w:t>*************************************************************************************/</w:t>
      </w:r>
    </w:p>
    <w:p w:rsidR="003E4B3C" w:rsidRPr="003E4B3C" w:rsidRDefault="003E4B3C" w:rsidP="003E4B3C">
      <w:pPr>
        <w:pStyle w:val="a4"/>
        <w:ind w:firstLine="480"/>
      </w:pPr>
      <w:r w:rsidRPr="003E4B3C">
        <w:t>Status ShowQueue(LinkQueue q)</w:t>
      </w:r>
    </w:p>
    <w:p w:rsidR="003E4B3C" w:rsidRPr="003E4B3C" w:rsidRDefault="003E4B3C" w:rsidP="003E4B3C">
      <w:pPr>
        <w:pStyle w:val="a4"/>
        <w:ind w:firstLine="480"/>
      </w:pPr>
      <w:r w:rsidRPr="003E4B3C">
        <w:t>{</w:t>
      </w:r>
    </w:p>
    <w:p w:rsidR="003E4B3C" w:rsidRPr="003E4B3C" w:rsidRDefault="003E4B3C" w:rsidP="003E4B3C">
      <w:pPr>
        <w:pStyle w:val="a4"/>
        <w:ind w:firstLine="480"/>
      </w:pPr>
      <w:r w:rsidRPr="003E4B3C">
        <w:t xml:space="preserve">    system("CLS");//</w:t>
      </w:r>
      <w:r w:rsidRPr="003E4B3C">
        <w:t>清屏</w:t>
      </w:r>
    </w:p>
    <w:p w:rsidR="003E4B3C" w:rsidRPr="003E4B3C" w:rsidRDefault="003E4B3C" w:rsidP="003E4B3C">
      <w:pPr>
        <w:pStyle w:val="a4"/>
        <w:ind w:firstLine="480"/>
      </w:pPr>
      <w:r w:rsidRPr="003E4B3C">
        <w:t xml:space="preserve">    int i=0;          //</w:t>
      </w:r>
      <w:r w:rsidRPr="003E4B3C">
        <w:t>计数器</w:t>
      </w:r>
    </w:p>
    <w:p w:rsidR="003E4B3C" w:rsidRPr="003E4B3C" w:rsidRDefault="003E4B3C" w:rsidP="003E4B3C">
      <w:pPr>
        <w:pStyle w:val="a4"/>
        <w:ind w:firstLine="480"/>
      </w:pPr>
      <w:r w:rsidRPr="003E4B3C">
        <w:t xml:space="preserve">    Time currenttime=NowTime();</w:t>
      </w:r>
    </w:p>
    <w:p w:rsidR="003E4B3C" w:rsidRPr="003E4B3C" w:rsidRDefault="003E4B3C" w:rsidP="003E4B3C">
      <w:pPr>
        <w:pStyle w:val="a4"/>
        <w:ind w:firstLine="480"/>
      </w:pPr>
      <w:r w:rsidRPr="003E4B3C">
        <w:t xml:space="preserve">    WORD att_headline =BACKGROUND_GREEN|BACKGROUND_RED|BACKGROUND_INTENSITY</w:t>
      </w:r>
    </w:p>
    <w:p w:rsidR="003E4B3C" w:rsidRPr="003E4B3C" w:rsidRDefault="003E4B3C" w:rsidP="003E4B3C">
      <w:pPr>
        <w:pStyle w:val="a4"/>
        <w:ind w:firstLine="480"/>
      </w:pPr>
      <w:r w:rsidRPr="003E4B3C">
        <w:lastRenderedPageBreak/>
        <w:t xml:space="preserve">                      |FOREGROUND_BLUE;    //</w:t>
      </w:r>
      <w:r w:rsidRPr="003E4B3C">
        <w:t>标题行颜色：亮黄背景和蓝色前景</w:t>
      </w:r>
    </w:p>
    <w:p w:rsidR="003E4B3C" w:rsidRPr="003E4B3C" w:rsidRDefault="003E4B3C" w:rsidP="003E4B3C">
      <w:pPr>
        <w:pStyle w:val="a4"/>
        <w:ind w:firstLine="480"/>
      </w:pPr>
      <w:r w:rsidRPr="003E4B3C">
        <w:t xml:space="preserve">    WORD att_queue =BACKGROUND_GREEN|BACKGROUND_INTENSITY</w:t>
      </w:r>
    </w:p>
    <w:p w:rsidR="003E4B3C" w:rsidRPr="003E4B3C" w:rsidRDefault="003E4B3C" w:rsidP="003E4B3C">
      <w:pPr>
        <w:pStyle w:val="a4"/>
        <w:ind w:firstLine="480"/>
      </w:pPr>
      <w:r w:rsidRPr="003E4B3C">
        <w:t xml:space="preserve">                  |FOREGROUND_BLUE|FOREGROUND_INTENSITY;</w:t>
      </w:r>
    </w:p>
    <w:p w:rsidR="003E4B3C" w:rsidRPr="003E4B3C" w:rsidRDefault="003E4B3C" w:rsidP="003E4B3C">
      <w:pPr>
        <w:pStyle w:val="a4"/>
        <w:ind w:firstLine="480"/>
      </w:pPr>
      <w:r w:rsidRPr="003E4B3C">
        <w:t xml:space="preserve">    WORD att_first=BACKGROUND_RED|BACKGROUND_INTENSITY;</w:t>
      </w:r>
    </w:p>
    <w:p w:rsidR="003E4B3C" w:rsidRPr="003E4B3C" w:rsidRDefault="003E4B3C" w:rsidP="003E4B3C">
      <w:pPr>
        <w:pStyle w:val="a4"/>
        <w:ind w:firstLine="480"/>
      </w:pPr>
      <w:r w:rsidRPr="003E4B3C">
        <w:t xml:space="preserve">    COORD Head_Line ={32,5};</w:t>
      </w:r>
    </w:p>
    <w:p w:rsidR="003E4B3C" w:rsidRPr="003E4B3C" w:rsidRDefault="003E4B3C" w:rsidP="003E4B3C">
      <w:pPr>
        <w:pStyle w:val="a4"/>
        <w:ind w:firstLine="480"/>
      </w:pPr>
      <w:r w:rsidRPr="003E4B3C">
        <w:t xml:space="preserve">    COORD Time_Line={55,0};</w:t>
      </w:r>
    </w:p>
    <w:p w:rsidR="003E4B3C" w:rsidRPr="003E4B3C" w:rsidRDefault="003E4B3C" w:rsidP="003E4B3C">
      <w:pPr>
        <w:pStyle w:val="a4"/>
        <w:ind w:firstLine="480"/>
      </w:pPr>
      <w:r w:rsidRPr="003E4B3C">
        <w:t xml:space="preserve">    COORD pos_Queue={5,13};</w:t>
      </w:r>
    </w:p>
    <w:p w:rsidR="003E4B3C" w:rsidRPr="003E4B3C" w:rsidRDefault="003E4B3C" w:rsidP="003E4B3C">
      <w:pPr>
        <w:pStyle w:val="a4"/>
        <w:ind w:firstLine="480"/>
      </w:pPr>
      <w:r w:rsidRPr="003E4B3C">
        <w:t xml:space="preserve">    COORD pos={5,11};</w:t>
      </w:r>
    </w:p>
    <w:p w:rsidR="003E4B3C" w:rsidRPr="003E4B3C" w:rsidRDefault="003E4B3C" w:rsidP="003E4B3C">
      <w:pPr>
        <w:pStyle w:val="a4"/>
        <w:ind w:firstLine="480"/>
      </w:pPr>
      <w:r w:rsidRPr="003E4B3C">
        <w:t xml:space="preserve">    DWORD a;</w:t>
      </w:r>
    </w:p>
    <w:p w:rsidR="003E4B3C" w:rsidRPr="003E4B3C" w:rsidRDefault="003E4B3C" w:rsidP="003E4B3C">
      <w:pPr>
        <w:pStyle w:val="a4"/>
        <w:ind w:firstLine="480"/>
      </w:pPr>
      <w:r w:rsidRPr="003E4B3C">
        <w:t xml:space="preserve">    char *headline="Start The Simulation";</w:t>
      </w:r>
    </w:p>
    <w:p w:rsidR="003E4B3C" w:rsidRPr="003E4B3C" w:rsidRDefault="003E4B3C" w:rsidP="003E4B3C">
      <w:pPr>
        <w:pStyle w:val="a4"/>
        <w:ind w:firstLine="480"/>
      </w:pPr>
      <w:r w:rsidRPr="003E4B3C">
        <w:t xml:space="preserve">    char *str=" ";</w:t>
      </w:r>
    </w:p>
    <w:p w:rsidR="003E4B3C" w:rsidRPr="003E4B3C" w:rsidRDefault="003E4B3C" w:rsidP="003E4B3C">
      <w:pPr>
        <w:pStyle w:val="a4"/>
        <w:ind w:firstLine="480"/>
      </w:pPr>
      <w:r w:rsidRPr="003E4B3C">
        <w:t xml:space="preserve">    //</w:t>
      </w:r>
      <w:r w:rsidRPr="003E4B3C">
        <w:t>设置标题行</w:t>
      </w:r>
    </w:p>
    <w:p w:rsidR="003E4B3C" w:rsidRPr="003E4B3C" w:rsidRDefault="003E4B3C" w:rsidP="003E4B3C">
      <w:pPr>
        <w:pStyle w:val="a4"/>
        <w:ind w:firstLine="480"/>
      </w:pPr>
      <w:r w:rsidRPr="003E4B3C">
        <w:t xml:space="preserve">    FillConsoleOutputAttribute(gh_std_out,att_headline,strlen(headline),Head_Line,&amp;a);</w:t>
      </w:r>
    </w:p>
    <w:p w:rsidR="003E4B3C" w:rsidRPr="003E4B3C" w:rsidRDefault="003E4B3C" w:rsidP="003E4B3C">
      <w:pPr>
        <w:pStyle w:val="a4"/>
        <w:ind w:firstLine="480"/>
      </w:pPr>
      <w:r w:rsidRPr="003E4B3C">
        <w:t xml:space="preserve">    WriteConsoleOutputCharacter(gh_std_out,headline,strlen(headline),Head_Line,&amp;a);</w:t>
      </w:r>
    </w:p>
    <w:p w:rsidR="003E4B3C" w:rsidRPr="003E4B3C" w:rsidRDefault="003E4B3C" w:rsidP="003E4B3C">
      <w:pPr>
        <w:pStyle w:val="a4"/>
        <w:ind w:firstLine="480"/>
      </w:pPr>
      <w:r w:rsidRPr="003E4B3C">
        <w:t xml:space="preserve">    SetConsoleCursorPosition(gh_std_out,Time_Line);</w:t>
      </w:r>
    </w:p>
    <w:p w:rsidR="003E4B3C" w:rsidRPr="003E4B3C" w:rsidRDefault="003E4B3C" w:rsidP="003E4B3C">
      <w:pPr>
        <w:pStyle w:val="a4"/>
        <w:ind w:firstLine="480"/>
      </w:pPr>
      <w:r w:rsidRPr="003E4B3C">
        <w:t xml:space="preserve">    printf("</w:t>
      </w:r>
      <w:r w:rsidRPr="003E4B3C">
        <w:t>系统上次更新时间</w:t>
      </w:r>
      <w:r w:rsidRPr="003E4B3C">
        <w:t>--[%d]",currenttime);</w:t>
      </w:r>
    </w:p>
    <w:p w:rsidR="003E4B3C" w:rsidRPr="003E4B3C" w:rsidRDefault="003E4B3C" w:rsidP="003E4B3C">
      <w:pPr>
        <w:pStyle w:val="a4"/>
        <w:ind w:firstLine="480"/>
      </w:pPr>
      <w:r w:rsidRPr="003E4B3C">
        <w:t xml:space="preserve">    if(q.queuelength)</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t xml:space="preserve">        for(i=0; i&lt;q.queuelength; i++)</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t xml:space="preserve">            if(i==0)</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t xml:space="preserve">                printf("\a");</w:t>
      </w:r>
    </w:p>
    <w:p w:rsidR="003E4B3C" w:rsidRPr="003E4B3C" w:rsidRDefault="003E4B3C" w:rsidP="003E4B3C">
      <w:pPr>
        <w:pStyle w:val="a4"/>
        <w:ind w:firstLine="480"/>
      </w:pPr>
      <w:r w:rsidRPr="003E4B3C">
        <w:t xml:space="preserve">                FillConsoleOutputAttribute(gh_std_out,att_first,2,pos_Queue,&amp;a);</w:t>
      </w:r>
    </w:p>
    <w:p w:rsidR="003E4B3C" w:rsidRPr="003E4B3C" w:rsidRDefault="003E4B3C" w:rsidP="003E4B3C">
      <w:pPr>
        <w:pStyle w:val="a4"/>
        <w:ind w:firstLine="480"/>
      </w:pPr>
      <w:r w:rsidRPr="003E4B3C">
        <w:t xml:space="preserve">                </w:t>
      </w:r>
      <w:r w:rsidRPr="003E4B3C">
        <w:lastRenderedPageBreak/>
        <w:t>WriteConsoleOutputCharacter(gh_std_out,str,2,pos_Queue,&amp;a);</w:t>
      </w:r>
    </w:p>
    <w:p w:rsidR="003E4B3C" w:rsidRPr="003E4B3C" w:rsidRDefault="003E4B3C" w:rsidP="003E4B3C">
      <w:pPr>
        <w:pStyle w:val="a4"/>
        <w:ind w:firstLine="480"/>
      </w:pPr>
      <w:r w:rsidRPr="003E4B3C">
        <w:t xml:space="preserve">                SetConsoleCursorPosition(gh_std_out,pos);</w:t>
      </w:r>
    </w:p>
    <w:p w:rsidR="003E4B3C" w:rsidRPr="003E4B3C" w:rsidRDefault="003E4B3C" w:rsidP="003E4B3C">
      <w:pPr>
        <w:pStyle w:val="a4"/>
        <w:ind w:firstLine="480"/>
      </w:pPr>
      <w:r w:rsidRPr="003E4B3C">
        <w:t xml:space="preserve">                printf("[---</w:t>
      </w:r>
      <w:r w:rsidRPr="003E4B3C">
        <w:t>正在就诊</w:t>
      </w:r>
      <w:r w:rsidRPr="003E4B3C">
        <w:t>---]");</w:t>
      </w:r>
    </w:p>
    <w:p w:rsidR="003E4B3C" w:rsidRPr="003E4B3C" w:rsidRDefault="003E4B3C" w:rsidP="003E4B3C">
      <w:pPr>
        <w:pStyle w:val="a4"/>
        <w:ind w:firstLine="480"/>
      </w:pPr>
      <w:r w:rsidRPr="003E4B3C">
        <w:t xml:space="preserve">                pos_Queue.X=pos_Queue.X+5;</w:t>
      </w:r>
    </w:p>
    <w:p w:rsidR="003E4B3C" w:rsidRPr="003E4B3C" w:rsidRDefault="003E4B3C" w:rsidP="003E4B3C">
      <w:pPr>
        <w:pStyle w:val="a4"/>
        <w:ind w:firstLine="480"/>
      </w:pPr>
      <w:r w:rsidRPr="003E4B3C">
        <w:t xml:space="preserve">                continue;</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t xml:space="preserve">            FillConsoleOutputAttribute(gh_std_out,att_queue,2,pos_Queue,&amp;a);</w:t>
      </w:r>
    </w:p>
    <w:p w:rsidR="003E4B3C" w:rsidRPr="003E4B3C" w:rsidRDefault="003E4B3C" w:rsidP="003E4B3C">
      <w:pPr>
        <w:pStyle w:val="a4"/>
        <w:ind w:firstLine="480"/>
      </w:pPr>
      <w:r w:rsidRPr="003E4B3C">
        <w:t xml:space="preserve">            WriteConsoleOutputCharacter(gh_std_out,str,2,pos_Queue,&amp;a);</w:t>
      </w:r>
    </w:p>
    <w:p w:rsidR="003E4B3C" w:rsidRPr="003E4B3C" w:rsidRDefault="003E4B3C" w:rsidP="003E4B3C">
      <w:pPr>
        <w:pStyle w:val="a4"/>
        <w:ind w:firstLine="480"/>
      </w:pPr>
      <w:r w:rsidRPr="003E4B3C">
        <w:t xml:space="preserve">            pos_Queue.X=pos_Queue.X+5;</w:t>
      </w:r>
    </w:p>
    <w:p w:rsidR="003E4B3C" w:rsidRPr="003E4B3C" w:rsidRDefault="003E4B3C" w:rsidP="003E4B3C">
      <w:pPr>
        <w:pStyle w:val="a4"/>
        <w:ind w:firstLine="480"/>
      </w:pPr>
      <w:r w:rsidRPr="003E4B3C">
        <w:t xml:space="preserve">            if(pos_Queue.X&gt;=79)</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t xml:space="preserve">                pos_Queue.Y++;</w:t>
      </w:r>
    </w:p>
    <w:p w:rsidR="003E4B3C" w:rsidRPr="003E4B3C" w:rsidRDefault="003E4B3C" w:rsidP="003E4B3C">
      <w:pPr>
        <w:pStyle w:val="a4"/>
        <w:ind w:firstLine="480"/>
      </w:pPr>
      <w:r w:rsidRPr="003E4B3C">
        <w:t xml:space="preserve">                pos_Queue.X=0;</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t xml:space="preserve">    else</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t xml:space="preserve">        SetConsoleCursorPosition(gh_std_out,pos);</w:t>
      </w:r>
    </w:p>
    <w:p w:rsidR="003E4B3C" w:rsidRPr="003E4B3C" w:rsidRDefault="003E4B3C" w:rsidP="003E4B3C">
      <w:pPr>
        <w:pStyle w:val="a4"/>
        <w:ind w:firstLine="480"/>
      </w:pPr>
      <w:r w:rsidRPr="003E4B3C">
        <w:t xml:space="preserve">        printf("---</w:t>
      </w:r>
      <w:r w:rsidRPr="003E4B3C">
        <w:t>等待病人到来</w:t>
      </w:r>
      <w:r w:rsidRPr="003E4B3C">
        <w:t>---");</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t xml:space="preserve">    ShowPatientInfo(q);</w:t>
      </w:r>
    </w:p>
    <w:p w:rsidR="003E4B3C" w:rsidRPr="003E4B3C" w:rsidRDefault="003E4B3C" w:rsidP="003E4B3C">
      <w:pPr>
        <w:pStyle w:val="a4"/>
        <w:ind w:firstLine="480"/>
      </w:pPr>
      <w:r w:rsidRPr="003E4B3C">
        <w:t xml:space="preserve">    return OK;</w:t>
      </w:r>
    </w:p>
    <w:p w:rsidR="003E4B3C" w:rsidRPr="003E4B3C" w:rsidRDefault="003E4B3C" w:rsidP="003E4B3C">
      <w:pPr>
        <w:pStyle w:val="a4"/>
        <w:ind w:firstLine="480"/>
      </w:pPr>
      <w:r w:rsidRPr="003E4B3C">
        <w:t>}</w:t>
      </w:r>
    </w:p>
    <w:p w:rsidR="003E4B3C" w:rsidRPr="003E4B3C" w:rsidRDefault="003E4B3C" w:rsidP="003E4B3C">
      <w:pPr>
        <w:pStyle w:val="a4"/>
        <w:ind w:firstLine="480"/>
      </w:pPr>
      <w:r w:rsidRPr="003E4B3C">
        <w:t>/*************************************************************************************</w:t>
      </w:r>
    </w:p>
    <w:p w:rsidR="003E4B3C" w:rsidRPr="003E4B3C" w:rsidRDefault="003E4B3C" w:rsidP="003E4B3C">
      <w:pPr>
        <w:pStyle w:val="a4"/>
        <w:ind w:firstLine="480"/>
      </w:pPr>
      <w:r w:rsidRPr="003E4B3C">
        <w:t>函数名称：</w:t>
      </w:r>
      <w:r w:rsidRPr="003E4B3C">
        <w:t xml:space="preserve"> ShowPatientInfo</w:t>
      </w:r>
    </w:p>
    <w:p w:rsidR="003E4B3C" w:rsidRPr="003E4B3C" w:rsidRDefault="003E4B3C" w:rsidP="003E4B3C">
      <w:pPr>
        <w:pStyle w:val="a4"/>
        <w:ind w:firstLine="480"/>
      </w:pPr>
      <w:r w:rsidRPr="003E4B3C">
        <w:t>函数功能：</w:t>
      </w:r>
      <w:r w:rsidRPr="003E4B3C">
        <w:t xml:space="preserve"> </w:t>
      </w:r>
      <w:r w:rsidRPr="003E4B3C">
        <w:t>显示当前排队病人信息</w:t>
      </w:r>
    </w:p>
    <w:p w:rsidR="003E4B3C" w:rsidRPr="003E4B3C" w:rsidRDefault="003E4B3C" w:rsidP="003E4B3C">
      <w:pPr>
        <w:pStyle w:val="a4"/>
        <w:ind w:firstLine="480"/>
      </w:pPr>
      <w:r w:rsidRPr="003E4B3C">
        <w:lastRenderedPageBreak/>
        <w:t>函数参数：</w:t>
      </w:r>
      <w:r w:rsidRPr="003E4B3C">
        <w:t xml:space="preserve"> </w:t>
      </w:r>
      <w:r w:rsidRPr="003E4B3C">
        <w:t>队列</w:t>
      </w:r>
      <w:r w:rsidRPr="003E4B3C">
        <w:t>q</w:t>
      </w:r>
    </w:p>
    <w:p w:rsidR="003E4B3C" w:rsidRPr="003E4B3C" w:rsidRDefault="003E4B3C" w:rsidP="003E4B3C">
      <w:pPr>
        <w:pStyle w:val="a4"/>
        <w:ind w:firstLine="480"/>
      </w:pPr>
      <w:r w:rsidRPr="003E4B3C">
        <w:t>函数返回值</w:t>
      </w:r>
      <w:r w:rsidRPr="003E4B3C">
        <w:t>:TRUE</w:t>
      </w:r>
    </w:p>
    <w:p w:rsidR="003E4B3C" w:rsidRPr="003E4B3C" w:rsidRDefault="003E4B3C" w:rsidP="003E4B3C">
      <w:pPr>
        <w:pStyle w:val="a4"/>
        <w:ind w:firstLine="480"/>
      </w:pPr>
      <w:r w:rsidRPr="003E4B3C">
        <w:t>*************************************************************************************/</w:t>
      </w:r>
    </w:p>
    <w:p w:rsidR="003E4B3C" w:rsidRPr="003E4B3C" w:rsidRDefault="003E4B3C" w:rsidP="003E4B3C">
      <w:pPr>
        <w:pStyle w:val="a4"/>
        <w:ind w:firstLine="480"/>
      </w:pPr>
      <w:r w:rsidRPr="003E4B3C">
        <w:t>Status ShowPatientInfo(LinkQueue q)</w:t>
      </w:r>
    </w:p>
    <w:p w:rsidR="003E4B3C" w:rsidRPr="003E4B3C" w:rsidRDefault="003E4B3C" w:rsidP="003E4B3C">
      <w:pPr>
        <w:pStyle w:val="a4"/>
        <w:ind w:firstLine="480"/>
      </w:pPr>
      <w:r w:rsidRPr="003E4B3C">
        <w:t>{</w:t>
      </w:r>
    </w:p>
    <w:p w:rsidR="003E4B3C" w:rsidRPr="003E4B3C" w:rsidRDefault="003E4B3C" w:rsidP="003E4B3C">
      <w:pPr>
        <w:pStyle w:val="a4"/>
        <w:ind w:firstLine="480"/>
      </w:pPr>
      <w:r w:rsidRPr="003E4B3C">
        <w:t xml:space="preserve">    int i;</w:t>
      </w:r>
    </w:p>
    <w:p w:rsidR="003E4B3C" w:rsidRPr="003E4B3C" w:rsidRDefault="003E4B3C" w:rsidP="003E4B3C">
      <w:pPr>
        <w:pStyle w:val="a4"/>
        <w:ind w:firstLine="480"/>
      </w:pPr>
      <w:r w:rsidRPr="003E4B3C">
        <w:t xml:space="preserve">    FILE *fpout;</w:t>
      </w:r>
    </w:p>
    <w:p w:rsidR="003E4B3C" w:rsidRPr="003E4B3C" w:rsidRDefault="003E4B3C" w:rsidP="003E4B3C">
      <w:pPr>
        <w:pStyle w:val="a4"/>
        <w:ind w:firstLine="480"/>
      </w:pPr>
      <w:r w:rsidRPr="003E4B3C">
        <w:t xml:space="preserve">    COORD pos={0,26};</w:t>
      </w:r>
    </w:p>
    <w:p w:rsidR="003E4B3C" w:rsidRPr="003E4B3C" w:rsidRDefault="003E4B3C" w:rsidP="003E4B3C">
      <w:pPr>
        <w:pStyle w:val="a4"/>
        <w:ind w:firstLine="480"/>
      </w:pPr>
      <w:r w:rsidRPr="003E4B3C">
        <w:t xml:space="preserve">    Patient *PatientNode;</w:t>
      </w:r>
    </w:p>
    <w:p w:rsidR="003E4B3C" w:rsidRPr="003E4B3C" w:rsidRDefault="003E4B3C" w:rsidP="003E4B3C">
      <w:pPr>
        <w:pStyle w:val="a4"/>
        <w:ind w:firstLine="480"/>
      </w:pPr>
      <w:r w:rsidRPr="003E4B3C">
        <w:t xml:space="preserve">    Status sumcure=0,sumpatient=0,sumquit=0;</w:t>
      </w:r>
    </w:p>
    <w:p w:rsidR="003E4B3C" w:rsidRPr="003E4B3C" w:rsidRDefault="003E4B3C" w:rsidP="003E4B3C">
      <w:pPr>
        <w:pStyle w:val="a4"/>
        <w:ind w:firstLine="480"/>
      </w:pPr>
      <w:r w:rsidRPr="003E4B3C">
        <w:t xml:space="preserve">    PatientNode=(Patient *)malloc(sizeof(Patient));</w:t>
      </w:r>
    </w:p>
    <w:p w:rsidR="003E4B3C" w:rsidRPr="003E4B3C" w:rsidRDefault="003E4B3C" w:rsidP="003E4B3C">
      <w:pPr>
        <w:pStyle w:val="a4"/>
        <w:ind w:firstLine="480"/>
      </w:pPr>
      <w:r w:rsidRPr="003E4B3C">
        <w:t xml:space="preserve">    if((fpout=fopen("test.dat","ab+"))==NULL)</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t xml:space="preserve">        printf("</w:t>
      </w:r>
      <w:r w:rsidRPr="003E4B3C">
        <w:t>病人信息文件创建失败！</w:t>
      </w:r>
      <w:r w:rsidRPr="003E4B3C">
        <w:t>\n");</w:t>
      </w:r>
    </w:p>
    <w:p w:rsidR="003E4B3C" w:rsidRPr="003E4B3C" w:rsidRDefault="003E4B3C" w:rsidP="003E4B3C">
      <w:pPr>
        <w:pStyle w:val="a4"/>
        <w:ind w:firstLine="480"/>
      </w:pPr>
      <w:r w:rsidRPr="003E4B3C">
        <w:t xml:space="preserve">        exit(-1);</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t xml:space="preserve">    SetConsoleCursorPosition(gh_std_out,pos);</w:t>
      </w:r>
    </w:p>
    <w:p w:rsidR="003E4B3C" w:rsidRPr="003E4B3C" w:rsidRDefault="003E4B3C" w:rsidP="003E4B3C">
      <w:pPr>
        <w:pStyle w:val="a4"/>
        <w:ind w:firstLine="480"/>
      </w:pPr>
      <w:r w:rsidRPr="003E4B3C">
        <w:t xml:space="preserve">    for(i=0;i&lt;32;i++) printf(("-"));</w:t>
      </w:r>
    </w:p>
    <w:p w:rsidR="003E4B3C" w:rsidRPr="003E4B3C" w:rsidRDefault="003E4B3C" w:rsidP="003E4B3C">
      <w:pPr>
        <w:pStyle w:val="a4"/>
        <w:ind w:firstLine="480"/>
      </w:pPr>
      <w:r w:rsidRPr="003E4B3C">
        <w:t xml:space="preserve">    printf("</w:t>
      </w:r>
      <w:r w:rsidRPr="003E4B3C">
        <w:t>已经就诊病人记录</w:t>
      </w:r>
      <w:r w:rsidRPr="003E4B3C">
        <w:t>");</w:t>
      </w:r>
    </w:p>
    <w:p w:rsidR="003E4B3C" w:rsidRPr="003E4B3C" w:rsidRDefault="003E4B3C" w:rsidP="003E4B3C">
      <w:pPr>
        <w:pStyle w:val="a4"/>
        <w:ind w:firstLine="480"/>
      </w:pPr>
      <w:r w:rsidRPr="003E4B3C">
        <w:t xml:space="preserve">    for(i=0;i&lt;32;i++) printf(("-"));</w:t>
      </w:r>
    </w:p>
    <w:p w:rsidR="003E4B3C" w:rsidRPr="003E4B3C" w:rsidRDefault="003E4B3C" w:rsidP="003E4B3C">
      <w:pPr>
        <w:pStyle w:val="a4"/>
        <w:ind w:firstLine="480"/>
      </w:pPr>
      <w:r w:rsidRPr="003E4B3C">
        <w:t xml:space="preserve">    while(!feof(fpout))</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t xml:space="preserve">        fread(PatientNode,sizeof(Patient),1,fpout);</w:t>
      </w:r>
    </w:p>
    <w:p w:rsidR="003E4B3C" w:rsidRPr="003E4B3C" w:rsidRDefault="003E4B3C" w:rsidP="003E4B3C">
      <w:pPr>
        <w:pStyle w:val="a4"/>
        <w:ind w:firstLine="480"/>
      </w:pPr>
      <w:r w:rsidRPr="003E4B3C">
        <w:t xml:space="preserve">        if(!feof(fpout))</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t xml:space="preserve">            sumcure++;//</w:t>
      </w:r>
      <w:r w:rsidRPr="003E4B3C">
        <w:t>已经就诊病人数目</w:t>
      </w:r>
    </w:p>
    <w:p w:rsidR="003E4B3C" w:rsidRPr="003E4B3C" w:rsidRDefault="003E4B3C" w:rsidP="003E4B3C">
      <w:pPr>
        <w:pStyle w:val="a4"/>
        <w:ind w:firstLine="480"/>
      </w:pPr>
      <w:r w:rsidRPr="003E4B3C">
        <w:t xml:space="preserve">            if(PatientNode-&gt;starttime)</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lastRenderedPageBreak/>
        <w:t xml:space="preserve">                printf("[</w:t>
      </w:r>
      <w:r w:rsidRPr="003E4B3C">
        <w:t>到达时间</w:t>
      </w:r>
      <w:r w:rsidRPr="003E4B3C">
        <w:t xml:space="preserve">: %d </w:t>
      </w:r>
      <w:r w:rsidRPr="003E4B3C">
        <w:t>实际开始就诊</w:t>
      </w:r>
      <w:r w:rsidRPr="003E4B3C">
        <w:t xml:space="preserve">:%d </w:t>
      </w:r>
      <w:r w:rsidRPr="003E4B3C">
        <w:t>治疗时间</w:t>
      </w:r>
      <w:r w:rsidRPr="003E4B3C">
        <w:t xml:space="preserve">: %d </w:t>
      </w:r>
      <w:r w:rsidRPr="003E4B3C">
        <w:t>离开时间</w:t>
      </w:r>
      <w:r w:rsidRPr="003E4B3C">
        <w:t xml:space="preserve">: %d </w:t>
      </w:r>
      <w:r w:rsidRPr="003E4B3C">
        <w:t>优先级</w:t>
      </w:r>
      <w:r w:rsidRPr="003E4B3C">
        <w:t>: %2.3f]\n",PatientNode-&gt;arrivedTime,</w:t>
      </w:r>
    </w:p>
    <w:p w:rsidR="003E4B3C" w:rsidRPr="003E4B3C" w:rsidRDefault="003E4B3C" w:rsidP="003E4B3C">
      <w:pPr>
        <w:pStyle w:val="a4"/>
        <w:ind w:firstLine="480"/>
      </w:pPr>
      <w:r w:rsidRPr="003E4B3C">
        <w:t xml:space="preserve">                   PatientNode-&gt;starttime,PatientNode-&gt;tratetime,PatientNode-&gt;leavingTime,PatientNode-&gt;priority);</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t xml:space="preserve">            else</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t xml:space="preserve">                sumquit++;//</w:t>
      </w:r>
      <w:r w:rsidRPr="003E4B3C">
        <w:t>离开病人数目</w:t>
      </w:r>
    </w:p>
    <w:p w:rsidR="003E4B3C" w:rsidRPr="003E4B3C" w:rsidRDefault="003E4B3C" w:rsidP="003E4B3C">
      <w:pPr>
        <w:pStyle w:val="a4"/>
        <w:ind w:firstLine="480"/>
      </w:pPr>
      <w:r w:rsidRPr="003E4B3C">
        <w:t xml:space="preserve">                printf("[</w:t>
      </w:r>
      <w:r w:rsidRPr="003E4B3C">
        <w:t>到达时间</w:t>
      </w:r>
      <w:r w:rsidRPr="003E4B3C">
        <w:t xml:space="preserve">: %d </w:t>
      </w:r>
      <w:r w:rsidRPr="003E4B3C">
        <w:t>等待时间</w:t>
      </w:r>
      <w:r w:rsidRPr="003E4B3C">
        <w:t xml:space="preserve">: %d </w:t>
      </w:r>
      <w:r w:rsidRPr="003E4B3C">
        <w:t>离开时间</w:t>
      </w:r>
      <w:r w:rsidRPr="003E4B3C">
        <w:t xml:space="preserve">: %d </w:t>
      </w:r>
      <w:r w:rsidRPr="003E4B3C">
        <w:t>优先级</w:t>
      </w:r>
      <w:r w:rsidRPr="003E4B3C">
        <w:t xml:space="preserve">: %2.3f  </w:t>
      </w:r>
      <w:r w:rsidRPr="003E4B3C">
        <w:t>未就诊离开</w:t>
      </w:r>
      <w:r w:rsidRPr="003E4B3C">
        <w:t>]\n",PatientNode-&gt;arrivedTime,</w:t>
      </w:r>
    </w:p>
    <w:p w:rsidR="003E4B3C" w:rsidRPr="003E4B3C" w:rsidRDefault="003E4B3C" w:rsidP="003E4B3C">
      <w:pPr>
        <w:pStyle w:val="a4"/>
        <w:ind w:firstLine="480"/>
      </w:pPr>
      <w:r w:rsidRPr="003E4B3C">
        <w:t xml:space="preserve">                   PatientNode-&gt;waittime,PatientNode-&gt;leavingTime,PatientNode-&gt;priority);</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t xml:space="preserve">    fclose(fpout);</w:t>
      </w:r>
    </w:p>
    <w:p w:rsidR="003E4B3C" w:rsidRPr="003E4B3C" w:rsidRDefault="003E4B3C" w:rsidP="003E4B3C">
      <w:pPr>
        <w:pStyle w:val="a4"/>
        <w:ind w:firstLine="480"/>
      </w:pPr>
      <w:r w:rsidRPr="003E4B3C">
        <w:t xml:space="preserve">    if(q.queuelength)</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t xml:space="preserve">        for(i=0; i&lt;32; i++) printf(("-"));</w:t>
      </w:r>
    </w:p>
    <w:p w:rsidR="003E4B3C" w:rsidRPr="003E4B3C" w:rsidRDefault="003E4B3C" w:rsidP="003E4B3C">
      <w:pPr>
        <w:pStyle w:val="a4"/>
        <w:ind w:firstLine="480"/>
      </w:pPr>
      <w:r w:rsidRPr="003E4B3C">
        <w:t xml:space="preserve">        printf("</w:t>
      </w:r>
      <w:r w:rsidRPr="003E4B3C">
        <w:t>正在就诊病人记录</w:t>
      </w:r>
      <w:r w:rsidRPr="003E4B3C">
        <w:t>");</w:t>
      </w:r>
    </w:p>
    <w:p w:rsidR="003E4B3C" w:rsidRPr="003E4B3C" w:rsidRDefault="003E4B3C" w:rsidP="003E4B3C">
      <w:pPr>
        <w:pStyle w:val="a4"/>
        <w:ind w:firstLine="480"/>
      </w:pPr>
      <w:r w:rsidRPr="003E4B3C">
        <w:t xml:space="preserve">        for(i=0; i&lt;32; i++) printf(("-"));</w:t>
      </w:r>
    </w:p>
    <w:p w:rsidR="003E4B3C" w:rsidRPr="003E4B3C" w:rsidRDefault="003E4B3C" w:rsidP="003E4B3C">
      <w:pPr>
        <w:pStyle w:val="a4"/>
        <w:ind w:firstLine="480"/>
      </w:pPr>
      <w:r w:rsidRPr="003E4B3C">
        <w:t xml:space="preserve">        sumpatient++;</w:t>
      </w:r>
    </w:p>
    <w:p w:rsidR="003E4B3C" w:rsidRPr="003E4B3C" w:rsidRDefault="003E4B3C" w:rsidP="003E4B3C">
      <w:pPr>
        <w:pStyle w:val="a4"/>
        <w:ind w:firstLine="480"/>
      </w:pPr>
      <w:r w:rsidRPr="003E4B3C">
        <w:t xml:space="preserve">        printf("[</w:t>
      </w:r>
      <w:r w:rsidRPr="003E4B3C">
        <w:t>到达时间</w:t>
      </w:r>
      <w:r w:rsidRPr="003E4B3C">
        <w:t xml:space="preserve">: %d </w:t>
      </w:r>
      <w:r w:rsidRPr="003E4B3C">
        <w:t>实际开始就诊</w:t>
      </w:r>
      <w:r w:rsidRPr="003E4B3C">
        <w:t xml:space="preserve">:%d </w:t>
      </w:r>
      <w:r w:rsidRPr="003E4B3C">
        <w:t>治疗时间</w:t>
      </w:r>
      <w:r w:rsidRPr="003E4B3C">
        <w:t xml:space="preserve">: %d </w:t>
      </w:r>
      <w:r w:rsidRPr="003E4B3C">
        <w:t>离开时间</w:t>
      </w:r>
      <w:r w:rsidRPr="003E4B3C">
        <w:t xml:space="preserve">: %d </w:t>
      </w:r>
      <w:r w:rsidRPr="003E4B3C">
        <w:t>优先级</w:t>
      </w:r>
      <w:r w:rsidRPr="003E4B3C">
        <w:t>: %2.3f]\n",q.queue[0].arrivedTime,</w:t>
      </w:r>
    </w:p>
    <w:p w:rsidR="003E4B3C" w:rsidRPr="003E4B3C" w:rsidRDefault="003E4B3C" w:rsidP="003E4B3C">
      <w:pPr>
        <w:pStyle w:val="a4"/>
        <w:ind w:firstLine="480"/>
      </w:pPr>
      <w:r w:rsidRPr="003E4B3C">
        <w:t xml:space="preserve">        q.queue[0].starttime,q.queue[0].tratetime,q.queue[0].leavingTime,q.queue[0].priority);</w:t>
      </w:r>
    </w:p>
    <w:p w:rsidR="003E4B3C" w:rsidRPr="003E4B3C" w:rsidRDefault="003E4B3C" w:rsidP="003E4B3C">
      <w:pPr>
        <w:pStyle w:val="a4"/>
        <w:ind w:firstLine="480"/>
      </w:pPr>
      <w:r w:rsidRPr="003E4B3C">
        <w:t xml:space="preserve">        for(i=0; i&lt;30; i++) printf(("-"));</w:t>
      </w:r>
    </w:p>
    <w:p w:rsidR="003E4B3C" w:rsidRPr="003E4B3C" w:rsidRDefault="003E4B3C" w:rsidP="003E4B3C">
      <w:pPr>
        <w:pStyle w:val="a4"/>
        <w:ind w:firstLine="480"/>
      </w:pPr>
      <w:r w:rsidRPr="003E4B3C">
        <w:t xml:space="preserve">        printf("</w:t>
      </w:r>
      <w:r w:rsidRPr="003E4B3C">
        <w:t>排队待就诊病人记录</w:t>
      </w:r>
      <w:r w:rsidRPr="003E4B3C">
        <w:t>");</w:t>
      </w:r>
    </w:p>
    <w:p w:rsidR="003E4B3C" w:rsidRPr="003E4B3C" w:rsidRDefault="003E4B3C" w:rsidP="003E4B3C">
      <w:pPr>
        <w:pStyle w:val="a4"/>
        <w:ind w:firstLine="480"/>
      </w:pPr>
      <w:r w:rsidRPr="003E4B3C">
        <w:t xml:space="preserve">        for(i=0; i&lt;32; i++) printf(("-"));</w:t>
      </w:r>
    </w:p>
    <w:p w:rsidR="003E4B3C" w:rsidRPr="003E4B3C" w:rsidRDefault="003E4B3C" w:rsidP="003E4B3C">
      <w:pPr>
        <w:pStyle w:val="a4"/>
        <w:ind w:firstLine="480"/>
      </w:pPr>
      <w:r w:rsidRPr="003E4B3C">
        <w:lastRenderedPageBreak/>
        <w:t xml:space="preserve">        for(i=1; i&lt;q.queuelength; i++)</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t xml:space="preserve">            sumpatient++;</w:t>
      </w:r>
    </w:p>
    <w:p w:rsidR="003E4B3C" w:rsidRPr="003E4B3C" w:rsidRDefault="003E4B3C" w:rsidP="003E4B3C">
      <w:pPr>
        <w:pStyle w:val="a4"/>
        <w:ind w:firstLine="480"/>
      </w:pPr>
      <w:r w:rsidRPr="003E4B3C">
        <w:t xml:space="preserve">            printf("[</w:t>
      </w:r>
      <w:r w:rsidRPr="003E4B3C">
        <w:t>到达时间</w:t>
      </w:r>
      <w:r w:rsidRPr="003E4B3C">
        <w:t xml:space="preserve">: %d </w:t>
      </w:r>
      <w:r w:rsidRPr="003E4B3C">
        <w:t>原本开始就诊</w:t>
      </w:r>
      <w:r w:rsidRPr="003E4B3C">
        <w:t xml:space="preserve">:%d </w:t>
      </w:r>
      <w:r w:rsidRPr="003E4B3C">
        <w:t>治疗时间</w:t>
      </w:r>
      <w:r w:rsidRPr="003E4B3C">
        <w:t xml:space="preserve">: %d </w:t>
      </w:r>
      <w:r w:rsidRPr="003E4B3C">
        <w:t>离开时间</w:t>
      </w:r>
      <w:r w:rsidRPr="003E4B3C">
        <w:t xml:space="preserve">: %d </w:t>
      </w:r>
      <w:r w:rsidRPr="003E4B3C">
        <w:t>优先级</w:t>
      </w:r>
      <w:r w:rsidRPr="003E4B3C">
        <w:t>: %2.3f]\n",q.queue[i].arrivedTime,</w:t>
      </w:r>
    </w:p>
    <w:p w:rsidR="003E4B3C" w:rsidRPr="003E4B3C" w:rsidRDefault="003E4B3C" w:rsidP="003E4B3C">
      <w:pPr>
        <w:pStyle w:val="a4"/>
        <w:ind w:firstLine="480"/>
      </w:pPr>
      <w:r w:rsidRPr="003E4B3C">
        <w:t xml:space="preserve">            q.queue[i].starttime,q.queue[i].tratetime,q.queue[i].leavingTime,q.queue[i].priority);</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t xml:space="preserve">        sumpatient=sumpatient+sumcure+sumquit;//</w:t>
      </w:r>
      <w:r w:rsidRPr="003E4B3C">
        <w:t>病人总数</w:t>
      </w:r>
    </w:p>
    <w:p w:rsidR="003E4B3C" w:rsidRPr="003E4B3C" w:rsidRDefault="003E4B3C" w:rsidP="003E4B3C">
      <w:pPr>
        <w:pStyle w:val="a4"/>
        <w:ind w:firstLine="480"/>
      </w:pPr>
      <w:r w:rsidRPr="003E4B3C">
        <w:t xml:space="preserve">        for(i=0; i&lt;36; i++) printf(("-"));</w:t>
      </w:r>
    </w:p>
    <w:p w:rsidR="003E4B3C" w:rsidRPr="003E4B3C" w:rsidRDefault="003E4B3C" w:rsidP="003E4B3C">
      <w:pPr>
        <w:pStyle w:val="a4"/>
        <w:ind w:firstLine="480"/>
      </w:pPr>
      <w:r w:rsidRPr="003E4B3C">
        <w:t xml:space="preserve">        printf("</w:t>
      </w:r>
      <w:r w:rsidRPr="003E4B3C">
        <w:t>就诊统计</w:t>
      </w:r>
      <w:r w:rsidRPr="003E4B3C">
        <w:t>");</w:t>
      </w:r>
    </w:p>
    <w:p w:rsidR="003E4B3C" w:rsidRPr="003E4B3C" w:rsidRDefault="003E4B3C" w:rsidP="003E4B3C">
      <w:pPr>
        <w:pStyle w:val="a4"/>
        <w:ind w:firstLine="480"/>
      </w:pPr>
      <w:r w:rsidRPr="003E4B3C">
        <w:t xml:space="preserve">        for(i=0; i&lt;36; i++) printf(("-"));</w:t>
      </w:r>
    </w:p>
    <w:p w:rsidR="003E4B3C" w:rsidRPr="003E4B3C" w:rsidRDefault="003E4B3C" w:rsidP="003E4B3C">
      <w:pPr>
        <w:pStyle w:val="a4"/>
        <w:ind w:firstLine="480"/>
      </w:pPr>
      <w:r w:rsidRPr="003E4B3C">
        <w:t xml:space="preserve">        printf("</w:t>
      </w:r>
      <w:r w:rsidRPr="003E4B3C">
        <w:t>总挂号病人数：</w:t>
      </w:r>
      <w:r w:rsidRPr="003E4B3C">
        <w:t>%d,</w:t>
      </w:r>
      <w:r w:rsidRPr="003E4B3C">
        <w:t>已经就诊：</w:t>
      </w:r>
      <w:r w:rsidRPr="003E4B3C">
        <w:t>%d,</w:t>
      </w:r>
      <w:r w:rsidRPr="003E4B3C">
        <w:t>未就诊离开：</w:t>
      </w:r>
      <w:r w:rsidRPr="003E4B3C">
        <w:t>%d,</w:t>
      </w:r>
      <w:r w:rsidRPr="003E4B3C">
        <w:t>等待就诊：</w:t>
      </w:r>
      <w:r w:rsidRPr="003E4B3C">
        <w:t xml:space="preserve">%d, </w:t>
      </w:r>
      <w:r w:rsidRPr="003E4B3C">
        <w:t>就诊比例</w:t>
      </w:r>
      <w:r w:rsidRPr="003E4B3C">
        <w:t>: %1.2f",</w:t>
      </w:r>
    </w:p>
    <w:p w:rsidR="003E4B3C" w:rsidRPr="003E4B3C" w:rsidRDefault="003E4B3C" w:rsidP="003E4B3C">
      <w:pPr>
        <w:pStyle w:val="a4"/>
        <w:ind w:firstLine="480"/>
      </w:pPr>
      <w:r w:rsidRPr="003E4B3C">
        <w:t xml:space="preserve">               sumpatient,sumcure,sumquit,sumpatient-sumcure-sumquit-1,((float)sumcure)/sumpatient);</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t xml:space="preserve">    else</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t xml:space="preserve">        printf("</w:t>
      </w:r>
      <w:r w:rsidRPr="003E4B3C">
        <w:t>等待病人就诊</w:t>
      </w:r>
      <w:r w:rsidRPr="003E4B3C">
        <w:t>\n");</w:t>
      </w:r>
    </w:p>
    <w:p w:rsidR="003E4B3C" w:rsidRPr="003E4B3C" w:rsidRDefault="003E4B3C" w:rsidP="003E4B3C">
      <w:pPr>
        <w:pStyle w:val="a4"/>
        <w:ind w:firstLine="480"/>
      </w:pPr>
      <w:r w:rsidRPr="003E4B3C">
        <w:t xml:space="preserve">    }</w:t>
      </w:r>
    </w:p>
    <w:p w:rsidR="003E4B3C" w:rsidRPr="003E4B3C" w:rsidRDefault="003E4B3C" w:rsidP="003E4B3C">
      <w:pPr>
        <w:pStyle w:val="a4"/>
        <w:ind w:firstLine="480"/>
      </w:pPr>
      <w:r w:rsidRPr="003E4B3C">
        <w:t xml:space="preserve">    return OK;</w:t>
      </w:r>
    </w:p>
    <w:p w:rsidR="003E4B3C" w:rsidRPr="003E4B3C" w:rsidRDefault="003E4B3C" w:rsidP="003E4B3C">
      <w:pPr>
        <w:pStyle w:val="a4"/>
        <w:ind w:firstLine="480"/>
      </w:pPr>
      <w:r w:rsidRPr="003E4B3C">
        <w:t>}</w:t>
      </w:r>
    </w:p>
    <w:p w:rsidR="003E4B3C" w:rsidRPr="003E4B3C" w:rsidRDefault="003E4B3C" w:rsidP="003E4B3C">
      <w:pPr>
        <w:pStyle w:val="a4"/>
        <w:ind w:firstLine="480"/>
      </w:pPr>
      <w:r w:rsidRPr="003E4B3C">
        <w:t>/*************************************************************************************</w:t>
      </w:r>
    </w:p>
    <w:p w:rsidR="003E4B3C" w:rsidRPr="003E4B3C" w:rsidRDefault="003E4B3C" w:rsidP="003E4B3C">
      <w:pPr>
        <w:pStyle w:val="a4"/>
        <w:ind w:firstLine="480"/>
      </w:pPr>
      <w:r w:rsidRPr="003E4B3C">
        <w:t>函数名称：</w:t>
      </w:r>
      <w:r w:rsidRPr="003E4B3C">
        <w:t xml:space="preserve"> GetPriority</w:t>
      </w:r>
    </w:p>
    <w:p w:rsidR="003E4B3C" w:rsidRPr="003E4B3C" w:rsidRDefault="003E4B3C" w:rsidP="003E4B3C">
      <w:pPr>
        <w:pStyle w:val="a4"/>
        <w:ind w:firstLine="480"/>
      </w:pPr>
      <w:r w:rsidRPr="003E4B3C">
        <w:t>函数功能：</w:t>
      </w:r>
      <w:r w:rsidRPr="003E4B3C">
        <w:t xml:space="preserve"> </w:t>
      </w:r>
      <w:r w:rsidRPr="003E4B3C">
        <w:t>设置病人优先级</w:t>
      </w:r>
    </w:p>
    <w:p w:rsidR="003E4B3C" w:rsidRPr="003E4B3C" w:rsidRDefault="003E4B3C" w:rsidP="003E4B3C">
      <w:pPr>
        <w:pStyle w:val="a4"/>
        <w:ind w:firstLine="480"/>
      </w:pPr>
      <w:r w:rsidRPr="003E4B3C">
        <w:t>函数参数：</w:t>
      </w:r>
      <w:r w:rsidRPr="003E4B3C">
        <w:t xml:space="preserve"> </w:t>
      </w:r>
      <w:r w:rsidRPr="003E4B3C">
        <w:t>优先级</w:t>
      </w:r>
      <w:r w:rsidRPr="003E4B3C">
        <w:t>priority</w:t>
      </w:r>
    </w:p>
    <w:p w:rsidR="003E4B3C" w:rsidRPr="003E4B3C" w:rsidRDefault="003E4B3C" w:rsidP="003E4B3C">
      <w:pPr>
        <w:pStyle w:val="a4"/>
        <w:ind w:firstLine="480"/>
      </w:pPr>
      <w:r w:rsidRPr="003E4B3C">
        <w:t>函数返回值</w:t>
      </w:r>
      <w:r w:rsidRPr="003E4B3C">
        <w:t>:TRUE</w:t>
      </w:r>
    </w:p>
    <w:p w:rsidR="003E4B3C" w:rsidRPr="003E4B3C" w:rsidRDefault="003E4B3C" w:rsidP="003E4B3C">
      <w:pPr>
        <w:pStyle w:val="a4"/>
        <w:ind w:firstLine="480"/>
      </w:pPr>
      <w:r w:rsidRPr="003E4B3C">
        <w:t>*****************************************************************</w:t>
      </w:r>
      <w:r w:rsidRPr="003E4B3C">
        <w:lastRenderedPageBreak/>
        <w:t>********************/</w:t>
      </w:r>
    </w:p>
    <w:p w:rsidR="003E4B3C" w:rsidRPr="003E4B3C" w:rsidRDefault="003E4B3C" w:rsidP="003E4B3C">
      <w:pPr>
        <w:pStyle w:val="a4"/>
        <w:ind w:firstLine="480"/>
      </w:pPr>
      <w:r w:rsidRPr="003E4B3C">
        <w:t>Priority GetPriority(Time arrivetime,Status lablenum,Time waittime)</w:t>
      </w:r>
    </w:p>
    <w:p w:rsidR="003E4B3C" w:rsidRPr="003E4B3C" w:rsidRDefault="003E4B3C" w:rsidP="003E4B3C">
      <w:pPr>
        <w:pStyle w:val="a4"/>
        <w:ind w:firstLine="480"/>
      </w:pPr>
      <w:r w:rsidRPr="003E4B3C">
        <w:t>{</w:t>
      </w:r>
    </w:p>
    <w:p w:rsidR="003E4B3C" w:rsidRPr="003E4B3C" w:rsidRDefault="003E4B3C" w:rsidP="003E4B3C">
      <w:pPr>
        <w:pStyle w:val="a4"/>
        <w:ind w:firstLine="480"/>
      </w:pPr>
      <w:r w:rsidRPr="003E4B3C">
        <w:t xml:space="preserve">    return (100-(arrivetime/100+arrivetime%100)*0.49)+lablenum*0.38+waittime*0.13;</w:t>
      </w:r>
    </w:p>
    <w:p w:rsidR="00410266" w:rsidRPr="00410266" w:rsidRDefault="003E4B3C" w:rsidP="003E4B3C">
      <w:pPr>
        <w:pStyle w:val="a4"/>
        <w:ind w:firstLine="480"/>
      </w:pPr>
      <w:r w:rsidRPr="003E4B3C">
        <w:t>}</w:t>
      </w:r>
      <w:r w:rsidR="00410266">
        <w:t>----------------------------------------------</w:t>
      </w:r>
      <w:r w:rsidR="00410266">
        <w:t>结束</w:t>
      </w:r>
      <w:r w:rsidR="00410266">
        <w:t>---------------------------------------------</w:t>
      </w:r>
    </w:p>
    <w:sectPr w:rsidR="00410266" w:rsidRPr="0041026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F71A5" w:rsidRDefault="005F71A5">
      <w:pPr>
        <w:spacing w:line="240" w:lineRule="auto"/>
      </w:pPr>
      <w:r>
        <w:separator/>
      </w:r>
    </w:p>
  </w:endnote>
  <w:endnote w:type="continuationSeparator" w:id="0">
    <w:p w:rsidR="005F71A5" w:rsidRDefault="005F71A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仿宋">
    <w:panose1 w:val="02010609060101010101"/>
    <w:charset w:val="86"/>
    <w:family w:val="modern"/>
    <w:pitch w:val="fixed"/>
    <w:sig w:usb0="800002BF" w:usb1="38CF7CFA" w:usb2="00000016" w:usb3="00000000" w:csb0="00040001" w:csb1="00000000"/>
  </w:font>
  <w:font w:name="??">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华文中宋">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31845905"/>
      <w:docPartObj>
        <w:docPartGallery w:val="Page Numbers (Bottom of Page)"/>
        <w:docPartUnique/>
      </w:docPartObj>
    </w:sdtPr>
    <w:sdtEndPr/>
    <w:sdtContent>
      <w:sdt>
        <w:sdtPr>
          <w:id w:val="1728636285"/>
          <w:docPartObj>
            <w:docPartGallery w:val="Page Numbers (Top of Page)"/>
            <w:docPartUnique/>
          </w:docPartObj>
        </w:sdtPr>
        <w:sdtEndPr/>
        <w:sdtContent>
          <w:p w:rsidR="00FF41D7" w:rsidRDefault="00FF41D7">
            <w:pPr>
              <w:pStyle w:val="a6"/>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AC2674">
              <w:rPr>
                <w:b/>
                <w:bCs/>
                <w:noProof/>
              </w:rPr>
              <w:t>45</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AC2674">
              <w:rPr>
                <w:b/>
                <w:bCs/>
                <w:noProof/>
              </w:rPr>
              <w:t>48</w:t>
            </w:r>
            <w:r>
              <w:rPr>
                <w:b/>
                <w:bCs/>
                <w:sz w:val="24"/>
                <w:szCs w:val="24"/>
              </w:rPr>
              <w:fldChar w:fldCharType="end"/>
            </w:r>
          </w:p>
        </w:sdtContent>
      </w:sdt>
    </w:sdtContent>
  </w:sdt>
  <w:p w:rsidR="00FF41D7" w:rsidRDefault="00FF41D7" w:rsidP="00487C20">
    <w:pPr>
      <w:pStyle w:val="a6"/>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F71A5" w:rsidRDefault="005F71A5">
      <w:pPr>
        <w:spacing w:line="240" w:lineRule="auto"/>
      </w:pPr>
      <w:r>
        <w:separator/>
      </w:r>
    </w:p>
  </w:footnote>
  <w:footnote w:type="continuationSeparator" w:id="0">
    <w:p w:rsidR="005F71A5" w:rsidRDefault="005F71A5">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41D7" w:rsidRDefault="00FF41D7">
    <w:pPr>
      <w:pStyle w:val="a5"/>
    </w:pPr>
    <w:r w:rsidRPr="00CC5308">
      <w:rPr>
        <w:rFonts w:ascii="华文中宋" w:eastAsia="华文中宋" w:hAnsi="华文中宋" w:hint="eastAsia"/>
        <w:sz w:val="21"/>
        <w:szCs w:val="21"/>
      </w:rPr>
      <w:t>华 中 科 技 大 学</w:t>
    </w:r>
    <w:r>
      <w:rPr>
        <w:rFonts w:ascii="华文中宋" w:eastAsia="华文中宋" w:hAnsi="华文中宋" w:hint="eastAsia"/>
        <w:sz w:val="21"/>
        <w:szCs w:val="21"/>
      </w:rPr>
      <w:t xml:space="preserve"> 计 算 机 科 学 与 技 术 学 院</w:t>
    </w:r>
    <w:r w:rsidRPr="00CC5308">
      <w:rPr>
        <w:rFonts w:ascii="华文中宋" w:eastAsia="华文中宋" w:hAnsi="华文中宋" w:hint="eastAsia"/>
        <w:sz w:val="21"/>
        <w:szCs w:val="21"/>
      </w:rPr>
      <w:t xml:space="preserve"> </w:t>
    </w:r>
    <w:r>
      <w:rPr>
        <w:rFonts w:ascii="华文中宋" w:eastAsia="华文中宋" w:hAnsi="华文中宋" w:hint="eastAsia"/>
        <w:sz w:val="21"/>
        <w:szCs w:val="21"/>
      </w:rPr>
      <w:t>课 程 设 计 报 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EC5459"/>
    <w:multiLevelType w:val="hybridMultilevel"/>
    <w:tmpl w:val="EFC2AB1A"/>
    <w:lvl w:ilvl="0" w:tplc="9E26A6A0">
      <w:start w:val="1"/>
      <w:numFmt w:val="decimal"/>
      <w:lvlText w:val="（%1）"/>
      <w:lvlJc w:val="left"/>
      <w:pPr>
        <w:ind w:left="1145" w:hanging="72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 w15:restartNumberingAfterBreak="0">
    <w:nsid w:val="102C2E34"/>
    <w:multiLevelType w:val="hybridMultilevel"/>
    <w:tmpl w:val="6D32822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13B53AAA"/>
    <w:multiLevelType w:val="hybridMultilevel"/>
    <w:tmpl w:val="B2B67AF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D661BCA"/>
    <w:multiLevelType w:val="hybridMultilevel"/>
    <w:tmpl w:val="ED2EB4BE"/>
    <w:lvl w:ilvl="0" w:tplc="D2D85F5E">
      <w:start w:val="1"/>
      <w:numFmt w:val="decimal"/>
      <w:lvlText w:val="（%1）"/>
      <w:lvlJc w:val="left"/>
      <w:pPr>
        <w:ind w:left="1145" w:hanging="72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4" w15:restartNumberingAfterBreak="0">
    <w:nsid w:val="25502555"/>
    <w:multiLevelType w:val="hybridMultilevel"/>
    <w:tmpl w:val="D25CCBA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85F72A9"/>
    <w:multiLevelType w:val="hybridMultilevel"/>
    <w:tmpl w:val="20D2A12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DBE110C"/>
    <w:multiLevelType w:val="hybridMultilevel"/>
    <w:tmpl w:val="7CD4398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3295474A"/>
    <w:multiLevelType w:val="multilevel"/>
    <w:tmpl w:val="69A8BDC8"/>
    <w:lvl w:ilvl="0">
      <w:start w:val="1"/>
      <w:numFmt w:val="decimal"/>
      <w:lvlText w:val="%1"/>
      <w:lvlJc w:val="left"/>
      <w:pPr>
        <w:ind w:left="492" w:hanging="492"/>
      </w:pPr>
      <w:rPr>
        <w:rFonts w:ascii="Times New Roman" w:hint="default"/>
      </w:rPr>
    </w:lvl>
    <w:lvl w:ilvl="1">
      <w:start w:val="1"/>
      <w:numFmt w:val="decimal"/>
      <w:lvlText w:val="%1.%2"/>
      <w:lvlJc w:val="left"/>
      <w:pPr>
        <w:ind w:left="720" w:hanging="720"/>
      </w:pPr>
      <w:rPr>
        <w:rFonts w:ascii="Times New Roman" w:hint="default"/>
      </w:rPr>
    </w:lvl>
    <w:lvl w:ilvl="2">
      <w:start w:val="1"/>
      <w:numFmt w:val="decimal"/>
      <w:lvlText w:val="%1.%2.%3"/>
      <w:lvlJc w:val="left"/>
      <w:pPr>
        <w:ind w:left="720" w:hanging="720"/>
      </w:pPr>
      <w:rPr>
        <w:rFonts w:ascii="Times New Roman" w:hint="default"/>
      </w:rPr>
    </w:lvl>
    <w:lvl w:ilvl="3">
      <w:start w:val="1"/>
      <w:numFmt w:val="decimal"/>
      <w:lvlText w:val="%1.%2.%3.%4"/>
      <w:lvlJc w:val="left"/>
      <w:pPr>
        <w:ind w:left="1080" w:hanging="1080"/>
      </w:pPr>
      <w:rPr>
        <w:rFonts w:ascii="Times New Roman" w:hint="default"/>
      </w:rPr>
    </w:lvl>
    <w:lvl w:ilvl="4">
      <w:start w:val="1"/>
      <w:numFmt w:val="decimal"/>
      <w:lvlText w:val="%1.%2.%3.%4.%5"/>
      <w:lvlJc w:val="left"/>
      <w:pPr>
        <w:ind w:left="1440" w:hanging="1440"/>
      </w:pPr>
      <w:rPr>
        <w:rFonts w:ascii="Times New Roman" w:hint="default"/>
      </w:rPr>
    </w:lvl>
    <w:lvl w:ilvl="5">
      <w:start w:val="1"/>
      <w:numFmt w:val="decimal"/>
      <w:lvlText w:val="%1.%2.%3.%4.%5.%6"/>
      <w:lvlJc w:val="left"/>
      <w:pPr>
        <w:ind w:left="1800" w:hanging="1800"/>
      </w:pPr>
      <w:rPr>
        <w:rFonts w:ascii="Times New Roman" w:hint="default"/>
      </w:rPr>
    </w:lvl>
    <w:lvl w:ilvl="6">
      <w:start w:val="1"/>
      <w:numFmt w:val="decimal"/>
      <w:lvlText w:val="%1.%2.%3.%4.%5.%6.%7"/>
      <w:lvlJc w:val="left"/>
      <w:pPr>
        <w:ind w:left="2160" w:hanging="2160"/>
      </w:pPr>
      <w:rPr>
        <w:rFonts w:ascii="Times New Roman" w:hint="default"/>
      </w:rPr>
    </w:lvl>
    <w:lvl w:ilvl="7">
      <w:start w:val="1"/>
      <w:numFmt w:val="decimal"/>
      <w:lvlText w:val="%1.%2.%3.%4.%5.%6.%7.%8"/>
      <w:lvlJc w:val="left"/>
      <w:pPr>
        <w:ind w:left="2160" w:hanging="2160"/>
      </w:pPr>
      <w:rPr>
        <w:rFonts w:ascii="Times New Roman" w:hint="default"/>
      </w:rPr>
    </w:lvl>
    <w:lvl w:ilvl="8">
      <w:start w:val="1"/>
      <w:numFmt w:val="decimal"/>
      <w:lvlText w:val="%1.%2.%3.%4.%5.%6.%7.%8.%9"/>
      <w:lvlJc w:val="left"/>
      <w:pPr>
        <w:ind w:left="2520" w:hanging="2520"/>
      </w:pPr>
      <w:rPr>
        <w:rFonts w:ascii="Times New Roman" w:hint="default"/>
      </w:rPr>
    </w:lvl>
  </w:abstractNum>
  <w:abstractNum w:abstractNumId="8" w15:restartNumberingAfterBreak="0">
    <w:nsid w:val="36D07D1B"/>
    <w:multiLevelType w:val="hybridMultilevel"/>
    <w:tmpl w:val="9C6C7FF4"/>
    <w:lvl w:ilvl="0" w:tplc="CD24999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45D53692"/>
    <w:multiLevelType w:val="hybridMultilevel"/>
    <w:tmpl w:val="705C0B28"/>
    <w:lvl w:ilvl="0" w:tplc="68E6D842">
      <w:start w:val="1"/>
      <w:numFmt w:val="bullet"/>
      <w:lvlText w:val=""/>
      <w:lvlJc w:val="left"/>
      <w:pPr>
        <w:tabs>
          <w:tab w:val="num" w:pos="720"/>
        </w:tabs>
        <w:ind w:left="720" w:hanging="360"/>
      </w:pPr>
      <w:rPr>
        <w:rFonts w:ascii="Wingdings" w:hAnsi="Wingdings" w:hint="default"/>
      </w:rPr>
    </w:lvl>
    <w:lvl w:ilvl="1" w:tplc="D8409E62">
      <w:start w:val="1"/>
      <w:numFmt w:val="decimal"/>
      <w:lvlText w:val="（%2）"/>
      <w:lvlJc w:val="left"/>
      <w:pPr>
        <w:tabs>
          <w:tab w:val="num" w:pos="1800"/>
        </w:tabs>
        <w:ind w:left="1800" w:hanging="720"/>
      </w:pPr>
      <w:rPr>
        <w:rFonts w:hint="default"/>
      </w:rPr>
    </w:lvl>
    <w:lvl w:ilvl="2" w:tplc="2B5E40A0" w:tentative="1">
      <w:start w:val="1"/>
      <w:numFmt w:val="bullet"/>
      <w:lvlText w:val=""/>
      <w:lvlJc w:val="left"/>
      <w:pPr>
        <w:tabs>
          <w:tab w:val="num" w:pos="2160"/>
        </w:tabs>
        <w:ind w:left="2160" w:hanging="360"/>
      </w:pPr>
      <w:rPr>
        <w:rFonts w:ascii="Wingdings" w:hAnsi="Wingdings" w:hint="default"/>
      </w:rPr>
    </w:lvl>
    <w:lvl w:ilvl="3" w:tplc="B0A66296" w:tentative="1">
      <w:start w:val="1"/>
      <w:numFmt w:val="bullet"/>
      <w:lvlText w:val=""/>
      <w:lvlJc w:val="left"/>
      <w:pPr>
        <w:tabs>
          <w:tab w:val="num" w:pos="2880"/>
        </w:tabs>
        <w:ind w:left="2880" w:hanging="360"/>
      </w:pPr>
      <w:rPr>
        <w:rFonts w:ascii="Wingdings" w:hAnsi="Wingdings" w:hint="default"/>
      </w:rPr>
    </w:lvl>
    <w:lvl w:ilvl="4" w:tplc="B2AE2D0C" w:tentative="1">
      <w:start w:val="1"/>
      <w:numFmt w:val="bullet"/>
      <w:lvlText w:val=""/>
      <w:lvlJc w:val="left"/>
      <w:pPr>
        <w:tabs>
          <w:tab w:val="num" w:pos="3600"/>
        </w:tabs>
        <w:ind w:left="3600" w:hanging="360"/>
      </w:pPr>
      <w:rPr>
        <w:rFonts w:ascii="Wingdings" w:hAnsi="Wingdings" w:hint="default"/>
      </w:rPr>
    </w:lvl>
    <w:lvl w:ilvl="5" w:tplc="A870557C" w:tentative="1">
      <w:start w:val="1"/>
      <w:numFmt w:val="bullet"/>
      <w:lvlText w:val=""/>
      <w:lvlJc w:val="left"/>
      <w:pPr>
        <w:tabs>
          <w:tab w:val="num" w:pos="4320"/>
        </w:tabs>
        <w:ind w:left="4320" w:hanging="360"/>
      </w:pPr>
      <w:rPr>
        <w:rFonts w:ascii="Wingdings" w:hAnsi="Wingdings" w:hint="default"/>
      </w:rPr>
    </w:lvl>
    <w:lvl w:ilvl="6" w:tplc="D168F814" w:tentative="1">
      <w:start w:val="1"/>
      <w:numFmt w:val="bullet"/>
      <w:lvlText w:val=""/>
      <w:lvlJc w:val="left"/>
      <w:pPr>
        <w:tabs>
          <w:tab w:val="num" w:pos="5040"/>
        </w:tabs>
        <w:ind w:left="5040" w:hanging="360"/>
      </w:pPr>
      <w:rPr>
        <w:rFonts w:ascii="Wingdings" w:hAnsi="Wingdings" w:hint="default"/>
      </w:rPr>
    </w:lvl>
    <w:lvl w:ilvl="7" w:tplc="C3DA0E52" w:tentative="1">
      <w:start w:val="1"/>
      <w:numFmt w:val="bullet"/>
      <w:lvlText w:val=""/>
      <w:lvlJc w:val="left"/>
      <w:pPr>
        <w:tabs>
          <w:tab w:val="num" w:pos="5760"/>
        </w:tabs>
        <w:ind w:left="5760" w:hanging="360"/>
      </w:pPr>
      <w:rPr>
        <w:rFonts w:ascii="Wingdings" w:hAnsi="Wingdings" w:hint="default"/>
      </w:rPr>
    </w:lvl>
    <w:lvl w:ilvl="8" w:tplc="C4823BFE"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47F42694"/>
    <w:multiLevelType w:val="hybridMultilevel"/>
    <w:tmpl w:val="5E8A3CF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5E6B79F2"/>
    <w:multiLevelType w:val="hybridMultilevel"/>
    <w:tmpl w:val="114CCED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62BD37AF"/>
    <w:multiLevelType w:val="hybridMultilevel"/>
    <w:tmpl w:val="CE704FC0"/>
    <w:lvl w:ilvl="0" w:tplc="D2D85F5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5280172"/>
    <w:multiLevelType w:val="hybridMultilevel"/>
    <w:tmpl w:val="3188B13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69121DE2"/>
    <w:multiLevelType w:val="hybridMultilevel"/>
    <w:tmpl w:val="5FA236EA"/>
    <w:lvl w:ilvl="0" w:tplc="99F6DE80">
      <w:start w:val="1"/>
      <w:numFmt w:val="decimal"/>
      <w:lvlText w:val="（%1）"/>
      <w:lvlJc w:val="left"/>
      <w:pPr>
        <w:ind w:left="1559" w:hanging="720"/>
      </w:pPr>
      <w:rPr>
        <w:rFonts w:hint="default"/>
        <w:b/>
      </w:rPr>
    </w:lvl>
    <w:lvl w:ilvl="1" w:tplc="04090019" w:tentative="1">
      <w:start w:val="1"/>
      <w:numFmt w:val="lowerLetter"/>
      <w:lvlText w:val="%2)"/>
      <w:lvlJc w:val="left"/>
      <w:pPr>
        <w:ind w:left="1679" w:hanging="420"/>
      </w:pPr>
    </w:lvl>
    <w:lvl w:ilvl="2" w:tplc="0409001B" w:tentative="1">
      <w:start w:val="1"/>
      <w:numFmt w:val="lowerRoman"/>
      <w:lvlText w:val="%3."/>
      <w:lvlJc w:val="right"/>
      <w:pPr>
        <w:ind w:left="2099" w:hanging="420"/>
      </w:pPr>
    </w:lvl>
    <w:lvl w:ilvl="3" w:tplc="0409000F" w:tentative="1">
      <w:start w:val="1"/>
      <w:numFmt w:val="decimal"/>
      <w:lvlText w:val="%4."/>
      <w:lvlJc w:val="left"/>
      <w:pPr>
        <w:ind w:left="2519" w:hanging="420"/>
      </w:pPr>
    </w:lvl>
    <w:lvl w:ilvl="4" w:tplc="04090019" w:tentative="1">
      <w:start w:val="1"/>
      <w:numFmt w:val="lowerLetter"/>
      <w:lvlText w:val="%5)"/>
      <w:lvlJc w:val="left"/>
      <w:pPr>
        <w:ind w:left="2939" w:hanging="420"/>
      </w:pPr>
    </w:lvl>
    <w:lvl w:ilvl="5" w:tplc="0409001B" w:tentative="1">
      <w:start w:val="1"/>
      <w:numFmt w:val="lowerRoman"/>
      <w:lvlText w:val="%6."/>
      <w:lvlJc w:val="right"/>
      <w:pPr>
        <w:ind w:left="3359" w:hanging="420"/>
      </w:pPr>
    </w:lvl>
    <w:lvl w:ilvl="6" w:tplc="0409000F" w:tentative="1">
      <w:start w:val="1"/>
      <w:numFmt w:val="decimal"/>
      <w:lvlText w:val="%7."/>
      <w:lvlJc w:val="left"/>
      <w:pPr>
        <w:ind w:left="3779" w:hanging="420"/>
      </w:pPr>
    </w:lvl>
    <w:lvl w:ilvl="7" w:tplc="04090019" w:tentative="1">
      <w:start w:val="1"/>
      <w:numFmt w:val="lowerLetter"/>
      <w:lvlText w:val="%8)"/>
      <w:lvlJc w:val="left"/>
      <w:pPr>
        <w:ind w:left="4199" w:hanging="420"/>
      </w:pPr>
    </w:lvl>
    <w:lvl w:ilvl="8" w:tplc="0409001B" w:tentative="1">
      <w:start w:val="1"/>
      <w:numFmt w:val="lowerRoman"/>
      <w:lvlText w:val="%9."/>
      <w:lvlJc w:val="right"/>
      <w:pPr>
        <w:ind w:left="4619" w:hanging="420"/>
      </w:pPr>
    </w:lvl>
  </w:abstractNum>
  <w:abstractNum w:abstractNumId="15" w15:restartNumberingAfterBreak="0">
    <w:nsid w:val="6D5A6DFD"/>
    <w:multiLevelType w:val="hybridMultilevel"/>
    <w:tmpl w:val="9AFC342C"/>
    <w:lvl w:ilvl="0" w:tplc="D2D85F5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9"/>
  </w:num>
  <w:num w:numId="2">
    <w:abstractNumId w:val="7"/>
  </w:num>
  <w:num w:numId="3">
    <w:abstractNumId w:val="11"/>
  </w:num>
  <w:num w:numId="4">
    <w:abstractNumId w:val="13"/>
  </w:num>
  <w:num w:numId="5">
    <w:abstractNumId w:val="8"/>
  </w:num>
  <w:num w:numId="6">
    <w:abstractNumId w:val="2"/>
  </w:num>
  <w:num w:numId="7">
    <w:abstractNumId w:val="1"/>
  </w:num>
  <w:num w:numId="8">
    <w:abstractNumId w:val="4"/>
  </w:num>
  <w:num w:numId="9">
    <w:abstractNumId w:val="10"/>
  </w:num>
  <w:num w:numId="10">
    <w:abstractNumId w:val="6"/>
  </w:num>
  <w:num w:numId="11">
    <w:abstractNumId w:val="3"/>
  </w:num>
  <w:num w:numId="12">
    <w:abstractNumId w:val="0"/>
  </w:num>
  <w:num w:numId="13">
    <w:abstractNumId w:val="5"/>
  </w:num>
  <w:num w:numId="14">
    <w:abstractNumId w:val="12"/>
  </w:num>
  <w:num w:numId="15">
    <w:abstractNumId w:val="14"/>
  </w:num>
  <w:num w:numId="16">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A4219"/>
    <w:rsid w:val="00004AD1"/>
    <w:rsid w:val="00062CB3"/>
    <w:rsid w:val="000E0D8A"/>
    <w:rsid w:val="00145CC2"/>
    <w:rsid w:val="001A6D74"/>
    <w:rsid w:val="00266023"/>
    <w:rsid w:val="002D19EB"/>
    <w:rsid w:val="0031010A"/>
    <w:rsid w:val="00346E22"/>
    <w:rsid w:val="00372655"/>
    <w:rsid w:val="0038363E"/>
    <w:rsid w:val="003A431A"/>
    <w:rsid w:val="003C1776"/>
    <w:rsid w:val="003C208F"/>
    <w:rsid w:val="003E4B3C"/>
    <w:rsid w:val="003F24D2"/>
    <w:rsid w:val="003F564F"/>
    <w:rsid w:val="00410266"/>
    <w:rsid w:val="00411098"/>
    <w:rsid w:val="0045030C"/>
    <w:rsid w:val="00487C20"/>
    <w:rsid w:val="004A4219"/>
    <w:rsid w:val="0054216E"/>
    <w:rsid w:val="005C4116"/>
    <w:rsid w:val="005F71A5"/>
    <w:rsid w:val="007224D7"/>
    <w:rsid w:val="00771980"/>
    <w:rsid w:val="00774F13"/>
    <w:rsid w:val="00897C4A"/>
    <w:rsid w:val="008A7C38"/>
    <w:rsid w:val="009504BC"/>
    <w:rsid w:val="0096469D"/>
    <w:rsid w:val="00A2725B"/>
    <w:rsid w:val="00A91915"/>
    <w:rsid w:val="00A957B6"/>
    <w:rsid w:val="00AC2674"/>
    <w:rsid w:val="00B25C29"/>
    <w:rsid w:val="00B3360E"/>
    <w:rsid w:val="00B668C0"/>
    <w:rsid w:val="00CA1D1B"/>
    <w:rsid w:val="00CC6EB6"/>
    <w:rsid w:val="00D71A5D"/>
    <w:rsid w:val="00D8010C"/>
    <w:rsid w:val="00DA48CD"/>
    <w:rsid w:val="00DB4450"/>
    <w:rsid w:val="00DF7725"/>
    <w:rsid w:val="00E40BF0"/>
    <w:rsid w:val="00E41C43"/>
    <w:rsid w:val="00E60227"/>
    <w:rsid w:val="00EB77CC"/>
    <w:rsid w:val="00EE35E3"/>
    <w:rsid w:val="00F10222"/>
    <w:rsid w:val="00FF41D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83BF855-6B7B-47FF-9C00-B1E7121442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8363E"/>
    <w:pPr>
      <w:widowControl w:val="0"/>
      <w:snapToGrid w:val="0"/>
      <w:spacing w:line="300" w:lineRule="auto"/>
      <w:jc w:val="both"/>
    </w:pPr>
    <w:rPr>
      <w:rFonts w:ascii="Times New Roman" w:eastAsia="宋体" w:hAnsi="Times New Roman" w:cs="Times New Roman"/>
      <w:kern w:val="0"/>
      <w:sz w:val="24"/>
      <w:szCs w:val="24"/>
    </w:rPr>
  </w:style>
  <w:style w:type="paragraph" w:styleId="1">
    <w:name w:val="heading 1"/>
    <w:basedOn w:val="a"/>
    <w:next w:val="a"/>
    <w:link w:val="1Char"/>
    <w:uiPriority w:val="9"/>
    <w:qFormat/>
    <w:rsid w:val="003C208F"/>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主标题"/>
    <w:basedOn w:val="1"/>
    <w:qFormat/>
    <w:rsid w:val="003C208F"/>
    <w:pPr>
      <w:jc w:val="center"/>
    </w:pPr>
    <w:rPr>
      <w:rFonts w:eastAsia="黑体"/>
      <w:sz w:val="36"/>
    </w:rPr>
  </w:style>
  <w:style w:type="character" w:customStyle="1" w:styleId="1Char">
    <w:name w:val="标题 1 Char"/>
    <w:basedOn w:val="a0"/>
    <w:link w:val="1"/>
    <w:uiPriority w:val="9"/>
    <w:rsid w:val="003C208F"/>
    <w:rPr>
      <w:b/>
      <w:bCs/>
      <w:kern w:val="44"/>
      <w:sz w:val="44"/>
      <w:szCs w:val="44"/>
    </w:rPr>
  </w:style>
  <w:style w:type="paragraph" w:customStyle="1" w:styleId="2">
    <w:name w:val="2级标题"/>
    <w:basedOn w:val="a3"/>
    <w:qFormat/>
    <w:rsid w:val="009504BC"/>
    <w:pPr>
      <w:spacing w:before="0" w:after="0" w:line="360" w:lineRule="auto"/>
      <w:jc w:val="left"/>
    </w:pPr>
    <w:rPr>
      <w:sz w:val="28"/>
    </w:rPr>
  </w:style>
  <w:style w:type="paragraph" w:customStyle="1" w:styleId="10">
    <w:name w:val="1级标题"/>
    <w:basedOn w:val="1"/>
    <w:qFormat/>
    <w:rsid w:val="009504BC"/>
    <w:pPr>
      <w:spacing w:before="0" w:after="0" w:line="360" w:lineRule="auto"/>
      <w:jc w:val="center"/>
    </w:pPr>
    <w:rPr>
      <w:rFonts w:eastAsia="黑体"/>
      <w:sz w:val="36"/>
    </w:rPr>
  </w:style>
  <w:style w:type="paragraph" w:customStyle="1" w:styleId="3">
    <w:name w:val="3级标题"/>
    <w:basedOn w:val="10"/>
    <w:qFormat/>
    <w:rsid w:val="000E0D8A"/>
    <w:pPr>
      <w:jc w:val="left"/>
    </w:pPr>
    <w:rPr>
      <w:sz w:val="24"/>
    </w:rPr>
  </w:style>
  <w:style w:type="paragraph" w:customStyle="1" w:styleId="a4">
    <w:name w:val="段落"/>
    <w:basedOn w:val="a"/>
    <w:qFormat/>
    <w:rsid w:val="000E0D8A"/>
    <w:pPr>
      <w:snapToGrid/>
      <w:spacing w:line="360" w:lineRule="auto"/>
      <w:ind w:firstLineChars="200" w:firstLine="200"/>
      <w:contextualSpacing/>
    </w:pPr>
  </w:style>
  <w:style w:type="paragraph" w:styleId="a5">
    <w:name w:val="header"/>
    <w:basedOn w:val="a"/>
    <w:link w:val="Char"/>
    <w:uiPriority w:val="99"/>
    <w:rsid w:val="0038363E"/>
    <w:pPr>
      <w:pBdr>
        <w:bottom w:val="single" w:sz="6" w:space="1" w:color="auto"/>
      </w:pBdr>
      <w:tabs>
        <w:tab w:val="center" w:pos="4153"/>
        <w:tab w:val="right" w:pos="8306"/>
      </w:tabs>
      <w:spacing w:line="240" w:lineRule="auto"/>
      <w:jc w:val="center"/>
    </w:pPr>
    <w:rPr>
      <w:sz w:val="18"/>
      <w:szCs w:val="18"/>
    </w:rPr>
  </w:style>
  <w:style w:type="character" w:customStyle="1" w:styleId="Char">
    <w:name w:val="页眉 Char"/>
    <w:basedOn w:val="a0"/>
    <w:link w:val="a5"/>
    <w:uiPriority w:val="99"/>
    <w:rsid w:val="0038363E"/>
    <w:rPr>
      <w:rFonts w:ascii="Times New Roman" w:eastAsia="宋体" w:hAnsi="Times New Roman" w:cs="Times New Roman"/>
      <w:kern w:val="0"/>
      <w:sz w:val="18"/>
      <w:szCs w:val="18"/>
    </w:rPr>
  </w:style>
  <w:style w:type="paragraph" w:styleId="a6">
    <w:name w:val="footer"/>
    <w:basedOn w:val="a"/>
    <w:link w:val="Char0"/>
    <w:uiPriority w:val="99"/>
    <w:rsid w:val="0038363E"/>
    <w:pPr>
      <w:tabs>
        <w:tab w:val="center" w:pos="4153"/>
        <w:tab w:val="right" w:pos="8306"/>
      </w:tabs>
      <w:spacing w:line="240" w:lineRule="auto"/>
      <w:jc w:val="left"/>
    </w:pPr>
    <w:rPr>
      <w:sz w:val="18"/>
      <w:szCs w:val="18"/>
    </w:rPr>
  </w:style>
  <w:style w:type="character" w:customStyle="1" w:styleId="Char0">
    <w:name w:val="页脚 Char"/>
    <w:basedOn w:val="a0"/>
    <w:link w:val="a6"/>
    <w:uiPriority w:val="99"/>
    <w:rsid w:val="0038363E"/>
    <w:rPr>
      <w:rFonts w:ascii="Times New Roman" w:eastAsia="宋体" w:hAnsi="Times New Roman" w:cs="Times New Roman"/>
      <w:kern w:val="0"/>
      <w:sz w:val="18"/>
      <w:szCs w:val="18"/>
    </w:rPr>
  </w:style>
  <w:style w:type="paragraph" w:styleId="a7">
    <w:name w:val="Date"/>
    <w:basedOn w:val="a"/>
    <w:next w:val="a"/>
    <w:link w:val="Char1"/>
    <w:uiPriority w:val="99"/>
    <w:semiHidden/>
    <w:unhideWhenUsed/>
    <w:rsid w:val="005C4116"/>
    <w:pPr>
      <w:ind w:leftChars="2500" w:left="100"/>
    </w:pPr>
  </w:style>
  <w:style w:type="character" w:customStyle="1" w:styleId="Char1">
    <w:name w:val="日期 Char"/>
    <w:basedOn w:val="a0"/>
    <w:link w:val="a7"/>
    <w:uiPriority w:val="99"/>
    <w:semiHidden/>
    <w:rsid w:val="005C4116"/>
    <w:rPr>
      <w:rFonts w:ascii="Times New Roman" w:eastAsia="宋体" w:hAnsi="Times New Roman" w:cs="Times New Roman"/>
      <w:kern w:val="0"/>
      <w:sz w:val="24"/>
      <w:szCs w:val="24"/>
    </w:rPr>
  </w:style>
  <w:style w:type="paragraph" w:customStyle="1" w:styleId="30">
    <w:name w:val="样式3"/>
    <w:basedOn w:val="a"/>
    <w:link w:val="3Char"/>
    <w:qFormat/>
    <w:rsid w:val="0045030C"/>
    <w:pPr>
      <w:spacing w:line="360" w:lineRule="auto"/>
    </w:pPr>
  </w:style>
  <w:style w:type="character" w:customStyle="1" w:styleId="3Char">
    <w:name w:val="样式3 Char"/>
    <w:basedOn w:val="a0"/>
    <w:link w:val="30"/>
    <w:rsid w:val="0045030C"/>
    <w:rPr>
      <w:rFonts w:ascii="Times New Roman" w:eastAsia="宋体" w:hAnsi="Times New Roman" w:cs="Times New Roman"/>
      <w:kern w:val="0"/>
      <w:sz w:val="24"/>
      <w:szCs w:val="24"/>
    </w:rPr>
  </w:style>
  <w:style w:type="paragraph" w:styleId="a8">
    <w:name w:val="List Paragraph"/>
    <w:basedOn w:val="a"/>
    <w:uiPriority w:val="34"/>
    <w:qFormat/>
    <w:rsid w:val="009504BC"/>
    <w:pPr>
      <w:ind w:firstLineChars="200" w:firstLine="420"/>
    </w:pPr>
  </w:style>
  <w:style w:type="paragraph" w:styleId="a9">
    <w:name w:val="Normal (Web)"/>
    <w:basedOn w:val="a"/>
    <w:uiPriority w:val="99"/>
    <w:semiHidden/>
    <w:unhideWhenUsed/>
    <w:rsid w:val="00487C20"/>
    <w:pPr>
      <w:widowControl/>
      <w:snapToGrid/>
      <w:spacing w:before="100" w:beforeAutospacing="1" w:after="100" w:afterAutospacing="1" w:line="240" w:lineRule="auto"/>
      <w:jc w:val="left"/>
    </w:pPr>
    <w:rPr>
      <w:rFonts w:ascii="宋体" w:hAnsi="宋体" w:cs="宋体"/>
    </w:rPr>
  </w:style>
  <w:style w:type="paragraph" w:styleId="aa">
    <w:name w:val="Title"/>
    <w:basedOn w:val="a"/>
    <w:next w:val="a"/>
    <w:link w:val="Char2"/>
    <w:qFormat/>
    <w:rsid w:val="00CC6EB6"/>
    <w:pPr>
      <w:snapToGrid/>
      <w:spacing w:before="240" w:after="60" w:line="240" w:lineRule="auto"/>
      <w:jc w:val="center"/>
      <w:outlineLvl w:val="0"/>
    </w:pPr>
    <w:rPr>
      <w:rFonts w:asciiTheme="majorHAnsi" w:hAnsiTheme="majorHAnsi" w:cstheme="majorBidi"/>
      <w:b/>
      <w:bCs/>
      <w:kern w:val="2"/>
      <w:sz w:val="32"/>
      <w:szCs w:val="32"/>
    </w:rPr>
  </w:style>
  <w:style w:type="character" w:customStyle="1" w:styleId="Char2">
    <w:name w:val="标题 Char"/>
    <w:basedOn w:val="a0"/>
    <w:link w:val="aa"/>
    <w:rsid w:val="00CC6EB6"/>
    <w:rPr>
      <w:rFonts w:asciiTheme="majorHAnsi" w:eastAsia="宋体"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png"/><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image" Target="media/image4.png"/><Relationship Id="rId10" Type="http://schemas.openxmlformats.org/officeDocument/2006/relationships/hyperlink" Target="http://www.williamlong.info/archives/333.html" TargetMode="External"/><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png"/><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02B531-59C1-48F0-A694-8D9E7A4D62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0</TotalTime>
  <Pages>48</Pages>
  <Words>4549</Words>
  <Characters>25931</Characters>
  <Application>Microsoft Office Word</Application>
  <DocSecurity>0</DocSecurity>
  <Lines>216</Lines>
  <Paragraphs>60</Paragraphs>
  <ScaleCrop>false</ScaleCrop>
  <Company/>
  <LinksUpToDate>false</LinksUpToDate>
  <CharactersWithSpaces>304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林</dc:creator>
  <cp:keywords>数据结构</cp:keywords>
  <dc:description/>
  <cp:lastModifiedBy>王林</cp:lastModifiedBy>
  <cp:revision>10</cp:revision>
  <dcterms:created xsi:type="dcterms:W3CDTF">2016-02-25T14:11:00Z</dcterms:created>
  <dcterms:modified xsi:type="dcterms:W3CDTF">2016-03-01T13:15:00Z</dcterms:modified>
</cp:coreProperties>
</file>